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79DF5" w14:textId="1B1E3881" w:rsidR="004533D2" w:rsidRDefault="00C85FBC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+  </w:t>
      </w:r>
      <w:r w:rsidR="004533D2"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="004533D2" w:rsidRPr="002674FC">
        <w:rPr>
          <w:rFonts w:eastAsia="Times New Roman"/>
          <w:szCs w:val="28"/>
          <w:lang w:eastAsia="ru-RU"/>
        </w:rPr>
        <w:t>«Новосибирский авиационный технический колледж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4533D2" w:rsidRPr="002674FC">
        <w:rPr>
          <w:rFonts w:eastAsia="Times New Roman"/>
          <w:szCs w:val="28"/>
          <w:lang w:eastAsia="ru-RU"/>
        </w:rPr>
        <w:t>имени</w:t>
      </w:r>
      <w:r w:rsidR="001B5BDA">
        <w:t> </w:t>
      </w:r>
      <w:r w:rsidR="004533D2"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="004533D2"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="004533D2" w:rsidRPr="002674FC">
        <w:rPr>
          <w:rFonts w:eastAsia="Times New Roman"/>
          <w:szCs w:val="28"/>
          <w:lang w:eastAsia="ru-RU"/>
        </w:rPr>
        <w:t>»</w:t>
      </w:r>
    </w:p>
    <w:p w14:paraId="5A63875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74BC516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70D4A479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8B69ABD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005B03FB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3EB453F4" w14:textId="77777777"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27059215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14:paraId="1BC1FAB6" w14:textId="77777777"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14:paraId="3B0C0BBA" w14:textId="77777777" w:rsidR="00F41AD7" w:rsidRDefault="00F41AD7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F41AD7">
        <w:rPr>
          <w:rFonts w:eastAsia="Times New Roman"/>
          <w:b/>
          <w:caps/>
          <w:szCs w:val="28"/>
          <w:lang w:eastAsia="ru-RU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6E8417A1" w14:textId="5EB75A32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14:paraId="5C8B72FF" w14:textId="582AB70F"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F41AD7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14:paraId="6CC7960C" w14:textId="0617DA82"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1F0A98">
        <w:rPr>
          <w:sz w:val="32"/>
          <w:szCs w:val="32"/>
        </w:rPr>
        <w:t>23</w:t>
      </w:r>
      <w:r w:rsidRPr="00241BD2">
        <w:rPr>
          <w:sz w:val="32"/>
          <w:szCs w:val="32"/>
        </w:rPr>
        <w:t>00.43.000ПЗ</w:t>
      </w:r>
    </w:p>
    <w:p w14:paraId="3FD43C67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4C1E0094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3608FA58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178CDE0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27EBDED" w14:textId="77777777"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6DF8EE" w14:textId="1A40AB4A" w:rsidR="004533D2" w:rsidRPr="00DA4CC6" w:rsidRDefault="004533D2" w:rsidP="008709D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Шевченко</w:t>
      </w:r>
      <w:r w:rsidR="008709DD">
        <w:rPr>
          <w:rFonts w:eastAsia="Times New Roman"/>
          <w:szCs w:val="28"/>
          <w:lang w:eastAsia="ru-RU"/>
        </w:rPr>
        <w:t xml:space="preserve"> </w:t>
      </w:r>
      <w:r w:rsidR="00F41AD7">
        <w:rPr>
          <w:rFonts w:eastAsia="Times New Roman"/>
          <w:szCs w:val="28"/>
          <w:lang w:eastAsia="ru-RU"/>
        </w:rPr>
        <w:t>А</w:t>
      </w:r>
      <w:r w:rsidR="008709DD">
        <w:rPr>
          <w:rFonts w:eastAsia="Times New Roman"/>
          <w:szCs w:val="28"/>
          <w:lang w:eastAsia="ru-RU"/>
        </w:rPr>
        <w:t>.</w:t>
      </w:r>
      <w:r w:rsidR="00F41AD7">
        <w:rPr>
          <w:rFonts w:eastAsia="Times New Roman"/>
          <w:szCs w:val="28"/>
          <w:lang w:eastAsia="ru-RU"/>
        </w:rPr>
        <w:t>М</w:t>
      </w:r>
      <w:r w:rsidR="008709DD">
        <w:rPr>
          <w:rFonts w:eastAsia="Times New Roman"/>
          <w:szCs w:val="28"/>
          <w:lang w:eastAsia="ru-RU"/>
        </w:rPr>
        <w:t>.</w:t>
      </w:r>
    </w:p>
    <w:p w14:paraId="7CF3910F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710DB0C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CB012BB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9CB72B1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CFBB337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F170053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0744499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47787042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7277632C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69248EF6" w14:textId="77777777"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A8D567F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B3C2BE3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2E6C96EE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16E6FEC8" w14:textId="77777777"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36C8FBB9" w14:textId="77777777"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14:paraId="576DC378" w14:textId="707CF6BA"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0F43">
        <w:rPr>
          <w:rFonts w:eastAsia="Times New Roman"/>
          <w:szCs w:val="28"/>
          <w:lang w:eastAsia="ru-RU"/>
        </w:rPr>
        <w:t>1</w:t>
      </w:r>
    </w:p>
    <w:p w14:paraId="28F0B593" w14:textId="77777777"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Content>
        <w:p w14:paraId="06CDD4A8" w14:textId="206E7763" w:rsidR="00AB3FCE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3911167" w:history="1">
            <w:r w:rsidR="00AB3FCE" w:rsidRPr="004E0564">
              <w:rPr>
                <w:rStyle w:val="af"/>
                <w:noProof/>
              </w:rPr>
              <w:t>ВВЕДЕНИЕ</w:t>
            </w:r>
            <w:r w:rsidR="00AB3FCE">
              <w:rPr>
                <w:noProof/>
                <w:webHidden/>
              </w:rPr>
              <w:tab/>
            </w:r>
            <w:r w:rsidR="00AB3FCE">
              <w:rPr>
                <w:noProof/>
                <w:webHidden/>
              </w:rPr>
              <w:fldChar w:fldCharType="begin"/>
            </w:r>
            <w:r w:rsidR="00AB3FCE">
              <w:rPr>
                <w:noProof/>
                <w:webHidden/>
              </w:rPr>
              <w:instrText xml:space="preserve"> PAGEREF _Toc73911167 \h </w:instrText>
            </w:r>
            <w:r w:rsidR="00AB3FCE">
              <w:rPr>
                <w:noProof/>
                <w:webHidden/>
              </w:rPr>
            </w:r>
            <w:r w:rsidR="00AB3FCE">
              <w:rPr>
                <w:noProof/>
                <w:webHidden/>
              </w:rPr>
              <w:fldChar w:fldCharType="separate"/>
            </w:r>
            <w:r w:rsidR="00AB3FCE">
              <w:rPr>
                <w:noProof/>
                <w:webHidden/>
              </w:rPr>
              <w:t>4</w:t>
            </w:r>
            <w:r w:rsidR="00AB3FCE">
              <w:rPr>
                <w:noProof/>
                <w:webHidden/>
              </w:rPr>
              <w:fldChar w:fldCharType="end"/>
            </w:r>
          </w:hyperlink>
        </w:p>
        <w:p w14:paraId="2163E7A8" w14:textId="4E8B79D4" w:rsidR="00AB3FCE" w:rsidRDefault="00AB3F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68" w:history="1">
            <w:r w:rsidRPr="004E0564">
              <w:rPr>
                <w:rStyle w:val="af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E0564">
              <w:rPr>
                <w:rStyle w:val="af"/>
                <w:noProof/>
              </w:rPr>
              <w:t>ВЫБОР ТЕХНОЛОГИИ, ЯЗЫКА И СРЕД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ADB78" w14:textId="43439425" w:rsidR="00AB3FCE" w:rsidRDefault="00AB3FC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69" w:history="1">
            <w:r w:rsidRPr="004E0564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E0564">
              <w:rPr>
                <w:rStyle w:val="af"/>
                <w:noProof/>
              </w:rPr>
              <w:t>Проектирование интерфейс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2505A" w14:textId="7F457919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0" w:history="1">
            <w:r w:rsidRPr="004E0564">
              <w:rPr>
                <w:rStyle w:val="af"/>
                <w:noProof/>
              </w:rPr>
              <w:t>2.1 Анализ и уточнение требований к программному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16AA9" w14:textId="2E36F06E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1" w:history="1">
            <w:r w:rsidRPr="004E0564">
              <w:rPr>
                <w:rStyle w:val="af"/>
                <w:noProof/>
              </w:rPr>
              <w:t>2.2 Проектирование дизайн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5807B" w14:textId="28B6A402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2" w:history="1">
            <w:r w:rsidRPr="004E0564">
              <w:rPr>
                <w:rStyle w:val="af"/>
                <w:rFonts w:eastAsia="Times New Roman"/>
                <w:noProof/>
                <w:lang w:bidi="en-US"/>
              </w:rPr>
              <w:t>2.3</w:t>
            </w:r>
            <w:r w:rsidRPr="004E0564">
              <w:rPr>
                <w:rStyle w:val="af"/>
                <w:noProof/>
              </w:rPr>
              <w:t xml:space="preserve"> Разработка</w:t>
            </w:r>
            <w:r w:rsidRPr="004E0564">
              <w:rPr>
                <w:rStyle w:val="af"/>
                <w:rFonts w:eastAsia="Times New Roman"/>
                <w:noProof/>
                <w:lang w:bidi="en-US"/>
              </w:rPr>
              <w:t xml:space="preserve"> форм ввода-вывода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EB32B" w14:textId="54240926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3" w:history="1">
            <w:r w:rsidRPr="004E0564">
              <w:rPr>
                <w:rStyle w:val="af"/>
                <w:noProof/>
              </w:rPr>
              <w:t>3 Выбор методов и разрабокта основных агоритмов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C5EB5" w14:textId="0385C41A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4" w:history="1">
            <w:r w:rsidRPr="004E0564">
              <w:rPr>
                <w:rStyle w:val="af"/>
                <w:noProof/>
              </w:rPr>
              <w:t>4 Разработк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A456E" w14:textId="096486E7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5" w:history="1">
            <w:r w:rsidRPr="004E0564">
              <w:rPr>
                <w:rStyle w:val="af"/>
                <w:noProof/>
              </w:rPr>
              <w:t>4.1 Описание используемых процедур и библиотеч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67A96" w14:textId="69B1E539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6" w:history="1">
            <w:r w:rsidRPr="004E0564">
              <w:rPr>
                <w:rStyle w:val="af"/>
                <w:rFonts w:cs="Times New Roman"/>
                <w:noProof/>
              </w:rPr>
              <w:t>4.2</w:t>
            </w:r>
            <w:r w:rsidRPr="004E0564">
              <w:rPr>
                <w:rStyle w:val="af"/>
                <w:noProof/>
              </w:rPr>
              <w:t xml:space="preserve"> Спецификация</w:t>
            </w:r>
            <w:r w:rsidRPr="004E0564">
              <w:rPr>
                <w:rStyle w:val="af"/>
                <w:rFonts w:cs="Times New Roman"/>
                <w:noProof/>
              </w:rPr>
              <w:t xml:space="preserve">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97600" w14:textId="46FA0405" w:rsidR="00AB3FCE" w:rsidRDefault="00AB3FC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7" w:history="1">
            <w:r w:rsidRPr="004E0564">
              <w:rPr>
                <w:rStyle w:val="af"/>
                <w:noProof/>
              </w:rPr>
              <w:t>4.3 Описание разработки адаптации под мобильное устрой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0CFF8" w14:textId="3683FD37" w:rsidR="00AB3FCE" w:rsidRDefault="00AB3F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8" w:history="1">
            <w:r w:rsidRPr="004E0564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71B22" w14:textId="75F3901A" w:rsidR="00AB3FCE" w:rsidRDefault="00AB3F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79" w:history="1">
            <w:r w:rsidRPr="004E0564">
              <w:rPr>
                <w:rStyle w:val="af"/>
                <w:rFonts w:eastAsia="Calibri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AC4A9" w14:textId="1416BC39" w:rsidR="00AB3FCE" w:rsidRDefault="00AB3FCE" w:rsidP="00AB3F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80" w:history="1">
            <w:r w:rsidRPr="004E0564">
              <w:rPr>
                <w:rStyle w:val="af"/>
                <w:rFonts w:eastAsia="Calibr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77850" w14:textId="5425A82B" w:rsidR="00AB3FCE" w:rsidRDefault="00AB3F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91" w:history="1">
            <w:r w:rsidRPr="004E0564">
              <w:rPr>
                <w:rStyle w:val="af"/>
                <w:rFonts w:eastAsia="Calibri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F64A3" w14:textId="6D621AC3" w:rsidR="00AB3FCE" w:rsidRDefault="00AB3FC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911192" w:history="1">
            <w:r w:rsidRPr="004E0564">
              <w:rPr>
                <w:rStyle w:val="af"/>
                <w:rFonts w:eastAsia="Calibri"/>
                <w:noProof/>
              </w:rPr>
              <w:t>Приложение</w:t>
            </w:r>
            <w:r w:rsidRPr="004E0564">
              <w:rPr>
                <w:rStyle w:val="af"/>
                <w:noProof/>
              </w:rPr>
              <w:t xml:space="preserve">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11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FEE1C" w14:textId="40E4974F" w:rsidR="00606F78" w:rsidRDefault="005C6D0C" w:rsidP="00E546CD">
          <w:pPr>
            <w:pStyle w:val="13"/>
          </w:pPr>
          <w:r>
            <w:fldChar w:fldCharType="end"/>
          </w:r>
        </w:p>
      </w:sdtContent>
    </w:sdt>
    <w:p w14:paraId="75BE7006" w14:textId="77777777" w:rsidR="00241BD2" w:rsidRDefault="00241BD2" w:rsidP="0093315B">
      <w:pPr>
        <w:spacing w:line="240" w:lineRule="auto"/>
      </w:pPr>
    </w:p>
    <w:p w14:paraId="25DC9DCD" w14:textId="77777777" w:rsidR="00241BD2" w:rsidRPr="00241BD2" w:rsidRDefault="00241BD2" w:rsidP="00241BD2"/>
    <w:p w14:paraId="1B9E929F" w14:textId="77777777" w:rsidR="00241BD2" w:rsidRPr="00241BD2" w:rsidRDefault="00241BD2" w:rsidP="00241BD2"/>
    <w:p w14:paraId="2D6BACBD" w14:textId="77777777" w:rsidR="00241BD2" w:rsidRPr="00241BD2" w:rsidRDefault="00241BD2" w:rsidP="00241BD2"/>
    <w:p w14:paraId="16CE935F" w14:textId="77777777" w:rsidR="00241BD2" w:rsidRPr="00241BD2" w:rsidRDefault="00241BD2" w:rsidP="00241BD2"/>
    <w:p w14:paraId="0DF86CA5" w14:textId="77777777" w:rsidR="00241BD2" w:rsidRPr="00241BD2" w:rsidRDefault="00241BD2" w:rsidP="00241BD2"/>
    <w:p w14:paraId="0E6CB436" w14:textId="77777777" w:rsidR="00241BD2" w:rsidRPr="00241BD2" w:rsidRDefault="00241BD2" w:rsidP="00241BD2"/>
    <w:p w14:paraId="7B4A2CEB" w14:textId="77777777" w:rsidR="00241BD2" w:rsidRDefault="00241BD2" w:rsidP="00241BD2">
      <w:pPr>
        <w:jc w:val="center"/>
      </w:pPr>
    </w:p>
    <w:p w14:paraId="67AA2124" w14:textId="77777777" w:rsidR="00241BD2" w:rsidRDefault="00241BD2" w:rsidP="00241BD2"/>
    <w:p w14:paraId="04C63FF8" w14:textId="77777777"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14:paraId="4490B10F" w14:textId="0579A2F4" w:rsidR="003514D4" w:rsidRDefault="003514D4" w:rsidP="001F0A98">
      <w:pPr>
        <w:pStyle w:val="1"/>
        <w:numPr>
          <w:ilvl w:val="0"/>
          <w:numId w:val="0"/>
        </w:numPr>
        <w:ind w:left="360"/>
      </w:pPr>
      <w:bookmarkStart w:id="1" w:name="_Toc73882618"/>
      <w:bookmarkStart w:id="2" w:name="_Toc73911167"/>
      <w:r>
        <w:lastRenderedPageBreak/>
        <w:t>ВВЕДЕНИЕ</w:t>
      </w:r>
      <w:bookmarkEnd w:id="1"/>
      <w:bookmarkEnd w:id="2"/>
    </w:p>
    <w:p w14:paraId="491D2EA2" w14:textId="77777777" w:rsidR="008D6F13" w:rsidRDefault="00D27DAB" w:rsidP="0038389F">
      <w:pPr>
        <w:pStyle w:val="a6"/>
        <w:spacing w:before="0" w:beforeAutospacing="0" w:after="0" w:afterAutospacing="0"/>
        <w:rPr>
          <w:sz w:val="28"/>
          <w:szCs w:val="28"/>
        </w:rPr>
      </w:pPr>
      <w:r w:rsidRPr="00D27DAB">
        <w:rPr>
          <w:sz w:val="28"/>
          <w:szCs w:val="28"/>
        </w:rPr>
        <w:t>Актуальност</w:t>
      </w:r>
      <w:r w:rsidR="008D6F13">
        <w:rPr>
          <w:sz w:val="28"/>
          <w:szCs w:val="28"/>
        </w:rPr>
        <w:t xml:space="preserve">ь </w:t>
      </w:r>
      <w:r w:rsidRPr="00D27DAB">
        <w:rPr>
          <w:sz w:val="28"/>
          <w:szCs w:val="28"/>
        </w:rPr>
        <w:t xml:space="preserve">курсового проекта состоит в том, что в настоящее время веб-приложения, специализирующиеся на предоставлении пользователю тренировок и нужной информации в спортивной сфере, обладают недостаточной персонализацией и не позволяют пользователю оптимизировать взаимодействие с тренировками и подобрать наиболее </w:t>
      </w:r>
      <w:r w:rsidR="003227A7">
        <w:rPr>
          <w:sz w:val="28"/>
          <w:szCs w:val="28"/>
        </w:rPr>
        <w:t>подходящие</w:t>
      </w:r>
      <w:r w:rsidRPr="00D27DAB">
        <w:rPr>
          <w:sz w:val="28"/>
          <w:szCs w:val="28"/>
        </w:rPr>
        <w:t xml:space="preserve"> упражнения </w:t>
      </w:r>
      <w:r w:rsidR="003227A7">
        <w:rPr>
          <w:sz w:val="28"/>
          <w:szCs w:val="28"/>
        </w:rPr>
        <w:t>для</w:t>
      </w:r>
      <w:r w:rsidRPr="00D27DAB">
        <w:rPr>
          <w:sz w:val="28"/>
          <w:szCs w:val="28"/>
        </w:rPr>
        <w:t xml:space="preserve"> каждого человека</w:t>
      </w:r>
      <w:r w:rsidR="00651951">
        <w:rPr>
          <w:sz w:val="28"/>
          <w:szCs w:val="28"/>
        </w:rPr>
        <w:t xml:space="preserve">, в отличие от разрабатываемого продукта, который </w:t>
      </w:r>
      <w:r w:rsidRPr="00D27DAB">
        <w:rPr>
          <w:sz w:val="28"/>
          <w:szCs w:val="28"/>
        </w:rPr>
        <w:t>отличается необходимым удобным функционалом как для клиента, так и для администратора</w:t>
      </w:r>
      <w:r w:rsidR="00651951">
        <w:rPr>
          <w:sz w:val="28"/>
          <w:szCs w:val="28"/>
        </w:rPr>
        <w:t>.</w:t>
      </w:r>
      <w:r w:rsidRPr="00D27DAB">
        <w:rPr>
          <w:sz w:val="28"/>
          <w:szCs w:val="28"/>
        </w:rPr>
        <w:t xml:space="preserve"> </w:t>
      </w:r>
    </w:p>
    <w:p w14:paraId="1143DD3A" w14:textId="27DFA081" w:rsidR="00D27DAB" w:rsidRDefault="00651951" w:rsidP="0038389F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Благодаря использованию</w:t>
      </w:r>
      <w:r w:rsidR="00D27DAB" w:rsidRPr="00D27DAB">
        <w:rPr>
          <w:sz w:val="28"/>
          <w:szCs w:val="28"/>
        </w:rPr>
        <w:t xml:space="preserve"> данного веб-приложения</w:t>
      </w:r>
      <w:r>
        <w:rPr>
          <w:sz w:val="28"/>
          <w:szCs w:val="28"/>
        </w:rPr>
        <w:t>,</w:t>
      </w:r>
      <w:r w:rsidR="00D27DAB" w:rsidRPr="00D27DAB">
        <w:rPr>
          <w:sz w:val="28"/>
          <w:szCs w:val="28"/>
        </w:rPr>
        <w:t xml:space="preserve"> клиент сократит время, затрачиваемое на приобретение поиск и изучение спортивных тренировок</w:t>
      </w:r>
      <w:r>
        <w:rPr>
          <w:sz w:val="28"/>
          <w:szCs w:val="28"/>
        </w:rPr>
        <w:t>, для администратора будут обеспечены</w:t>
      </w:r>
      <w:r w:rsidR="00D27DAB" w:rsidRPr="00D27DAB">
        <w:rPr>
          <w:sz w:val="28"/>
          <w:szCs w:val="28"/>
        </w:rPr>
        <w:t xml:space="preserve"> удобные инструменты для управления базой данных, просмотра</w:t>
      </w:r>
      <w:r>
        <w:rPr>
          <w:sz w:val="28"/>
          <w:szCs w:val="28"/>
        </w:rPr>
        <w:t xml:space="preserve"> и корректировки </w:t>
      </w:r>
      <w:r w:rsidR="00D27DAB" w:rsidRPr="00D27DAB">
        <w:rPr>
          <w:sz w:val="28"/>
          <w:szCs w:val="28"/>
        </w:rPr>
        <w:t>требуемой информации</w:t>
      </w:r>
      <w:r>
        <w:rPr>
          <w:sz w:val="28"/>
          <w:szCs w:val="28"/>
        </w:rPr>
        <w:t>.</w:t>
      </w:r>
    </w:p>
    <w:p w14:paraId="59A5FCC5" w14:textId="2AA49CE9" w:rsidR="008D6F13" w:rsidRDefault="008D6F13" w:rsidP="008D6F13">
      <w:pPr>
        <w:pStyle w:val="a6"/>
        <w:spacing w:before="0" w:beforeAutospacing="0" w:after="0" w:afterAutospacing="0"/>
        <w:rPr>
          <w:sz w:val="28"/>
          <w:szCs w:val="28"/>
        </w:rPr>
      </w:pPr>
      <w:r w:rsidRPr="008D6F13">
        <w:rPr>
          <w:sz w:val="28"/>
          <w:szCs w:val="28"/>
        </w:rPr>
        <w:t>Приложение «</w:t>
      </w:r>
      <w:proofErr w:type="spellStart"/>
      <w:r w:rsidRPr="008D6F13">
        <w:rPr>
          <w:sz w:val="28"/>
          <w:szCs w:val="28"/>
        </w:rPr>
        <w:t>SmartWorkout</w:t>
      </w:r>
      <w:proofErr w:type="spellEnd"/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»</w:t>
      </w:r>
      <w:r w:rsidRPr="008D6F13">
        <w:rPr>
          <w:sz w:val="28"/>
          <w:szCs w:val="28"/>
        </w:rPr>
        <w:t xml:space="preserve"> — это умное приложение, которое содержит огромное количество тренировок и упражнений с конкретным описанием, позволяющее пользователю подобрать наиболее оптимальные упражнения и тренировки под любого человека.</w:t>
      </w:r>
      <w:r>
        <w:rPr>
          <w:sz w:val="28"/>
          <w:szCs w:val="28"/>
        </w:rPr>
        <w:t xml:space="preserve"> </w:t>
      </w:r>
    </w:p>
    <w:p w14:paraId="2116DA3F" w14:textId="56A85D26" w:rsidR="00651951" w:rsidRDefault="00651951" w:rsidP="0038389F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веб-приложения </w:t>
      </w:r>
      <w:r w:rsidR="00EA5CB9">
        <w:rPr>
          <w:sz w:val="28"/>
          <w:szCs w:val="28"/>
        </w:rPr>
        <w:t>для разных групп пользователей:</w:t>
      </w:r>
    </w:p>
    <w:p w14:paraId="140A6CEC" w14:textId="65E00982" w:rsidR="00EA5CB9" w:rsidRDefault="00EA5CB9" w:rsidP="00ED1D32">
      <w:pPr>
        <w:pStyle w:val="a6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>
        <w:rPr>
          <w:sz w:val="28"/>
          <w:szCs w:val="28"/>
        </w:rPr>
        <w:t>Администратор – имеет возможность полностью взаимодействовать с базой данных, редактировать информацию на сайте, а также следить за работоспособностью и безопасностью веб-приложения;</w:t>
      </w:r>
    </w:p>
    <w:p w14:paraId="503B9DA6" w14:textId="18112CA1" w:rsidR="00806FBE" w:rsidRPr="004E271E" w:rsidRDefault="00EA5CB9" w:rsidP="00ED1D32">
      <w:pPr>
        <w:pStyle w:val="a6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t xml:space="preserve">Клиент – </w:t>
      </w:r>
      <w:r w:rsidRPr="004E271E">
        <w:rPr>
          <w:sz w:val="28"/>
          <w:szCs w:val="28"/>
        </w:rPr>
        <w:t xml:space="preserve">может </w:t>
      </w:r>
      <w:r w:rsidR="009E72BD" w:rsidRPr="004E271E">
        <w:rPr>
          <w:sz w:val="28"/>
          <w:szCs w:val="28"/>
        </w:rPr>
        <w:t>изучить</w:t>
      </w:r>
      <w:r w:rsidRPr="004E271E">
        <w:rPr>
          <w:sz w:val="28"/>
          <w:szCs w:val="28"/>
        </w:rPr>
        <w:t xml:space="preserve"> актуальную информацию как о каждо</w:t>
      </w:r>
      <w:r w:rsidR="009E72BD" w:rsidRPr="004E271E">
        <w:rPr>
          <w:sz w:val="28"/>
          <w:szCs w:val="28"/>
        </w:rPr>
        <w:t>м упражнении</w:t>
      </w:r>
      <w:r w:rsidRPr="004E271E">
        <w:rPr>
          <w:sz w:val="28"/>
          <w:szCs w:val="28"/>
        </w:rPr>
        <w:t xml:space="preserve"> отдельно, так и о </w:t>
      </w:r>
      <w:r w:rsidR="009E72BD" w:rsidRPr="004E271E">
        <w:rPr>
          <w:sz w:val="28"/>
          <w:szCs w:val="28"/>
        </w:rPr>
        <w:t>тренировк</w:t>
      </w:r>
      <w:r w:rsidR="004E271E" w:rsidRPr="004E271E">
        <w:rPr>
          <w:sz w:val="28"/>
          <w:szCs w:val="28"/>
        </w:rPr>
        <w:t>ах</w:t>
      </w:r>
      <w:r w:rsidR="009E72BD" w:rsidRPr="004E271E">
        <w:rPr>
          <w:sz w:val="28"/>
          <w:szCs w:val="28"/>
        </w:rPr>
        <w:t xml:space="preserve"> </w:t>
      </w:r>
      <w:r w:rsidRPr="004E271E">
        <w:rPr>
          <w:sz w:val="28"/>
          <w:szCs w:val="28"/>
        </w:rPr>
        <w:t xml:space="preserve">в целом. Имеет возможность оформить подписку, чтобы получить полный доступ </w:t>
      </w:r>
      <w:r w:rsidR="00792AE4" w:rsidRPr="004E271E">
        <w:rPr>
          <w:sz w:val="28"/>
          <w:szCs w:val="28"/>
        </w:rPr>
        <w:t>к тренировкам</w:t>
      </w:r>
      <w:r w:rsidR="009E72BD" w:rsidRPr="004E271E">
        <w:rPr>
          <w:sz w:val="28"/>
          <w:szCs w:val="28"/>
        </w:rPr>
        <w:t>. Может вести статистику данных о своем физическом состоянии</w:t>
      </w:r>
      <w:r w:rsidR="00806FBE" w:rsidRPr="004E271E">
        <w:rPr>
          <w:sz w:val="28"/>
          <w:szCs w:val="28"/>
        </w:rPr>
        <w:t>.</w:t>
      </w:r>
    </w:p>
    <w:p w14:paraId="51020A38" w14:textId="073325BE" w:rsidR="002C4E6B" w:rsidRPr="00806FBE" w:rsidRDefault="002C4E6B" w:rsidP="00ED1D32">
      <w:pPr>
        <w:pStyle w:val="a6"/>
        <w:numPr>
          <w:ilvl w:val="0"/>
          <w:numId w:val="6"/>
        </w:numPr>
        <w:spacing w:before="0" w:beforeAutospacing="0" w:after="0" w:afterAutospacing="0"/>
        <w:ind w:left="993"/>
        <w:rPr>
          <w:sz w:val="28"/>
          <w:szCs w:val="28"/>
        </w:rPr>
      </w:pPr>
      <w:r w:rsidRPr="00806FBE">
        <w:rPr>
          <w:sz w:val="28"/>
          <w:szCs w:val="28"/>
        </w:rPr>
        <w:lastRenderedPageBreak/>
        <w:t>Для достижения указанной цели были поставлены следующие задачи:</w:t>
      </w:r>
    </w:p>
    <w:p w14:paraId="0F32CE3F" w14:textId="1E0123E0" w:rsidR="002C4E6B" w:rsidRPr="00E85BF1" w:rsidRDefault="002C4E6B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>рассмотреть и проанализировать предметную область</w:t>
      </w:r>
      <w:r w:rsidRPr="002C4E6B">
        <w:rPr>
          <w:szCs w:val="28"/>
        </w:rPr>
        <w:t>;</w:t>
      </w:r>
    </w:p>
    <w:p w14:paraId="56FD3FEC" w14:textId="578EDC8B" w:rsidR="00E85BF1" w:rsidRDefault="000327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t xml:space="preserve">разработать макеты </w:t>
      </w:r>
      <w:r w:rsidR="000F0FCF">
        <w:rPr>
          <w:szCs w:val="28"/>
        </w:rPr>
        <w:t xml:space="preserve">будущего </w:t>
      </w:r>
      <w:r>
        <w:rPr>
          <w:szCs w:val="28"/>
        </w:rPr>
        <w:t>веб-</w:t>
      </w:r>
      <w:r w:rsidR="00D1729C">
        <w:rPr>
          <w:szCs w:val="28"/>
        </w:rPr>
        <w:t>приложения</w:t>
      </w:r>
      <w:r w:rsidRPr="00032713">
        <w:rPr>
          <w:szCs w:val="28"/>
        </w:rPr>
        <w:t>;</w:t>
      </w:r>
    </w:p>
    <w:p w14:paraId="2B1EFEC9" w14:textId="6C7190A3" w:rsidR="002C4E6B" w:rsidRDefault="001F3C2C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E85BF1">
        <w:rPr>
          <w:rFonts w:eastAsia="Times New Roman" w:cs="Times New Roman"/>
          <w:szCs w:val="28"/>
          <w:lang w:eastAsia="ru-RU"/>
        </w:rPr>
        <w:t xml:space="preserve"> информационную систему</w:t>
      </w:r>
      <w:r w:rsidR="002C4E6B" w:rsidRPr="002C4E6B">
        <w:rPr>
          <w:rFonts w:eastAsia="Times New Roman" w:cs="Times New Roman"/>
          <w:szCs w:val="28"/>
          <w:lang w:eastAsia="ru-RU"/>
        </w:rPr>
        <w:t>;</w:t>
      </w:r>
    </w:p>
    <w:p w14:paraId="672396FD" w14:textId="130A411D" w:rsidR="000F0FCF" w:rsidRPr="000F0FCF" w:rsidRDefault="000F0FCF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ть</w:t>
      </w:r>
      <w:r w:rsidRPr="00D1729C">
        <w:rPr>
          <w:rFonts w:eastAsia="Times New Roman"/>
          <w:szCs w:val="28"/>
          <w:lang w:eastAsia="ru-RU"/>
        </w:rPr>
        <w:t xml:space="preserve"> функционал для роли </w:t>
      </w:r>
      <w:r>
        <w:rPr>
          <w:rFonts w:eastAsia="Times New Roman"/>
          <w:szCs w:val="28"/>
          <w:lang w:eastAsia="ru-RU"/>
        </w:rPr>
        <w:t>«Администратор»</w:t>
      </w:r>
      <w:r w:rsidRPr="00D1729C">
        <w:rPr>
          <w:rFonts w:eastAsia="Times New Roman"/>
          <w:szCs w:val="28"/>
          <w:lang w:eastAsia="ru-RU"/>
        </w:rPr>
        <w:t>;</w:t>
      </w:r>
    </w:p>
    <w:p w14:paraId="6B44345A" w14:textId="2ADD0A00" w:rsidR="00D1729C" w:rsidRDefault="008D6F13" w:rsidP="00ED1D32">
      <w:pPr>
        <w:numPr>
          <w:ilvl w:val="0"/>
          <w:numId w:val="4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азработать</w:t>
      </w:r>
      <w:r w:rsidR="00D1729C">
        <w:rPr>
          <w:rFonts w:eastAsia="Times New Roman" w:cs="Times New Roman"/>
          <w:szCs w:val="28"/>
          <w:lang w:eastAsia="ru-RU"/>
        </w:rPr>
        <w:t xml:space="preserve"> функционал для роли </w:t>
      </w:r>
      <w:r>
        <w:rPr>
          <w:rFonts w:eastAsia="Times New Roman" w:cs="Times New Roman"/>
          <w:szCs w:val="28"/>
          <w:lang w:eastAsia="ru-RU"/>
        </w:rPr>
        <w:t>«К</w:t>
      </w:r>
      <w:r w:rsidR="00D1729C">
        <w:rPr>
          <w:rFonts w:eastAsia="Times New Roman" w:cs="Times New Roman"/>
          <w:szCs w:val="28"/>
          <w:lang w:eastAsia="ru-RU"/>
        </w:rPr>
        <w:t>лиент</w:t>
      </w:r>
      <w:r>
        <w:rPr>
          <w:rFonts w:eastAsia="Times New Roman" w:cs="Times New Roman"/>
          <w:szCs w:val="28"/>
          <w:lang w:eastAsia="ru-RU"/>
        </w:rPr>
        <w:t>»</w:t>
      </w:r>
      <w:r w:rsidR="001A5B2F" w:rsidRPr="001A5B2F">
        <w:rPr>
          <w:rFonts w:eastAsia="Times New Roman" w:cs="Times New Roman"/>
          <w:szCs w:val="28"/>
          <w:lang w:eastAsia="ru-RU"/>
        </w:rPr>
        <w:t>;</w:t>
      </w:r>
    </w:p>
    <w:p w14:paraId="6203BC74" w14:textId="47CE5401" w:rsidR="007D0F77" w:rsidRDefault="000F0FCF" w:rsidP="00ED1D32">
      <w:pPr>
        <w:numPr>
          <w:ilvl w:val="0"/>
          <w:numId w:val="5"/>
        </w:numPr>
        <w:ind w:left="993" w:hanging="284"/>
        <w:contextualSpacing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реализовать адаптацию</w:t>
      </w:r>
      <w:r w:rsidR="00EA5CB9">
        <w:rPr>
          <w:rFonts w:eastAsia="Times New Roman" w:cs="Times New Roman"/>
          <w:szCs w:val="28"/>
          <w:lang w:eastAsia="ru-RU"/>
        </w:rPr>
        <w:t xml:space="preserve"> веб-приложения в трёх разрешениях: </w:t>
      </w:r>
      <w:r w:rsidR="00EA5CB9">
        <w:rPr>
          <w:rFonts w:eastAsia="Times New Roman" w:cs="Times New Roman"/>
          <w:szCs w:val="28"/>
          <w:lang w:val="en-US" w:eastAsia="ru-RU"/>
        </w:rPr>
        <w:t>mobile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tablet</w:t>
      </w:r>
      <w:r w:rsidR="00EA5CB9" w:rsidRPr="00EA5CB9">
        <w:rPr>
          <w:rFonts w:eastAsia="Times New Roman" w:cs="Times New Roman"/>
          <w:szCs w:val="28"/>
          <w:lang w:eastAsia="ru-RU"/>
        </w:rPr>
        <w:t xml:space="preserve">, </w:t>
      </w:r>
      <w:r w:rsidR="00EA5CB9">
        <w:rPr>
          <w:rFonts w:eastAsia="Times New Roman" w:cs="Times New Roman"/>
          <w:szCs w:val="28"/>
          <w:lang w:val="en-US" w:eastAsia="ru-RU"/>
        </w:rPr>
        <w:t>desktop</w:t>
      </w:r>
      <w:r>
        <w:rPr>
          <w:rFonts w:eastAsia="Times New Roman" w:cs="Times New Roman"/>
          <w:szCs w:val="28"/>
          <w:lang w:eastAsia="ru-RU"/>
        </w:rPr>
        <w:t>;</w:t>
      </w:r>
    </w:p>
    <w:p w14:paraId="610653A2" w14:textId="03317BCD" w:rsidR="001A5B2F" w:rsidRPr="002C4E6B" w:rsidRDefault="00D1729C" w:rsidP="00ED1D32">
      <w:pPr>
        <w:numPr>
          <w:ilvl w:val="0"/>
          <w:numId w:val="5"/>
        </w:numPr>
        <w:ind w:left="993" w:hanging="284"/>
        <w:contextualSpacing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вести функциональное тестирование</w:t>
      </w:r>
      <w:r w:rsidR="001A5B2F">
        <w:rPr>
          <w:rFonts w:eastAsia="Times New Roman" w:cs="Times New Roman"/>
          <w:szCs w:val="28"/>
          <w:lang w:eastAsia="ru-RU"/>
        </w:rPr>
        <w:t xml:space="preserve"> программн</w:t>
      </w:r>
      <w:r>
        <w:rPr>
          <w:rFonts w:eastAsia="Times New Roman" w:cs="Times New Roman"/>
          <w:szCs w:val="28"/>
          <w:lang w:eastAsia="ru-RU"/>
        </w:rPr>
        <w:t>ого</w:t>
      </w:r>
      <w:r w:rsidR="001A5B2F">
        <w:rPr>
          <w:rFonts w:eastAsia="Times New Roman" w:cs="Times New Roman"/>
          <w:szCs w:val="28"/>
          <w:lang w:eastAsia="ru-RU"/>
        </w:rPr>
        <w:t xml:space="preserve"> продукт</w:t>
      </w:r>
      <w:r>
        <w:rPr>
          <w:rFonts w:eastAsia="Times New Roman" w:cs="Times New Roman"/>
          <w:szCs w:val="28"/>
          <w:lang w:eastAsia="ru-RU"/>
        </w:rPr>
        <w:t>а</w:t>
      </w:r>
      <w:r w:rsidR="001A5B2F">
        <w:rPr>
          <w:rFonts w:eastAsia="Times New Roman" w:cs="Times New Roman"/>
          <w:szCs w:val="28"/>
          <w:lang w:eastAsia="ru-RU"/>
        </w:rPr>
        <w:t>.</w:t>
      </w:r>
    </w:p>
    <w:p w14:paraId="58C25007" w14:textId="4BB2263C" w:rsidR="006A60D0" w:rsidRPr="00065931" w:rsidRDefault="003514D4" w:rsidP="006A60D0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Объект</w:t>
      </w:r>
      <w:r w:rsidR="006A60D0">
        <w:rPr>
          <w:sz w:val="28"/>
          <w:szCs w:val="28"/>
        </w:rPr>
        <w:t xml:space="preserve"> исследования курсовой работы </w:t>
      </w:r>
      <w:r w:rsidR="006A60D0" w:rsidRPr="006A60D0">
        <w:rPr>
          <w:sz w:val="28"/>
          <w:szCs w:val="28"/>
        </w:rPr>
        <w:t xml:space="preserve">— </w:t>
      </w:r>
      <w:r w:rsidR="00065931">
        <w:rPr>
          <w:sz w:val="28"/>
          <w:szCs w:val="28"/>
        </w:rPr>
        <w:t>веб-приложение</w:t>
      </w:r>
      <w:r w:rsidR="00FE5F93">
        <w:rPr>
          <w:sz w:val="28"/>
          <w:szCs w:val="28"/>
        </w:rPr>
        <w:t xml:space="preserve"> </w:t>
      </w:r>
      <w:r w:rsidR="00065931">
        <w:rPr>
          <w:sz w:val="28"/>
          <w:szCs w:val="28"/>
        </w:rPr>
        <w:t>«</w:t>
      </w:r>
      <w:proofErr w:type="spellStart"/>
      <w:r w:rsidR="00D1729C">
        <w:rPr>
          <w:sz w:val="28"/>
          <w:szCs w:val="28"/>
          <w:lang w:val="en-US"/>
        </w:rPr>
        <w:t>SmartWorkouts</w:t>
      </w:r>
      <w:proofErr w:type="spellEnd"/>
      <w:r w:rsidR="00065931">
        <w:rPr>
          <w:sz w:val="28"/>
          <w:szCs w:val="28"/>
        </w:rPr>
        <w:t>».</w:t>
      </w:r>
    </w:p>
    <w:p w14:paraId="6BE22E50" w14:textId="560E2437" w:rsidR="003514D4" w:rsidRDefault="003514D4" w:rsidP="0038389F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редмет</w:t>
      </w:r>
      <w:r w:rsidR="00554AB6">
        <w:rPr>
          <w:sz w:val="28"/>
          <w:szCs w:val="28"/>
        </w:rPr>
        <w:t xml:space="preserve"> исследования </w:t>
      </w:r>
      <w:r w:rsidR="00065931">
        <w:rPr>
          <w:sz w:val="28"/>
          <w:szCs w:val="28"/>
        </w:rPr>
        <w:t xml:space="preserve">курсовой работы </w:t>
      </w:r>
      <w:r w:rsidR="00065931" w:rsidRPr="006A60D0">
        <w:rPr>
          <w:sz w:val="28"/>
          <w:szCs w:val="28"/>
        </w:rPr>
        <w:t>—</w:t>
      </w:r>
      <w:r w:rsidR="00065931">
        <w:rPr>
          <w:sz w:val="28"/>
          <w:szCs w:val="28"/>
        </w:rPr>
        <w:t xml:space="preserve"> </w:t>
      </w:r>
      <w:r w:rsidR="00CF586A">
        <w:rPr>
          <w:sz w:val="28"/>
          <w:szCs w:val="28"/>
        </w:rPr>
        <w:t xml:space="preserve">веб-приложение будет реализовано с помощью среды разработки </w:t>
      </w:r>
      <w:r w:rsidR="00CF586A">
        <w:rPr>
          <w:sz w:val="28"/>
          <w:szCs w:val="28"/>
          <w:lang w:val="en-US"/>
        </w:rPr>
        <w:t>Visual</w:t>
      </w:r>
      <w:r w:rsidR="00CF586A" w:rsidRPr="00CF586A">
        <w:rPr>
          <w:sz w:val="28"/>
          <w:szCs w:val="28"/>
        </w:rPr>
        <w:t xml:space="preserve"> </w:t>
      </w:r>
      <w:r w:rsidR="00CF586A">
        <w:rPr>
          <w:sz w:val="28"/>
          <w:szCs w:val="28"/>
          <w:lang w:val="en-US"/>
        </w:rPr>
        <w:t>Studio</w:t>
      </w:r>
      <w:r w:rsidR="00CF586A" w:rsidRPr="00CF586A">
        <w:rPr>
          <w:sz w:val="28"/>
          <w:szCs w:val="28"/>
        </w:rPr>
        <w:t xml:space="preserve"> 2019 </w:t>
      </w:r>
      <w:r w:rsidR="00CF586A">
        <w:rPr>
          <w:sz w:val="28"/>
          <w:szCs w:val="28"/>
        </w:rPr>
        <w:t xml:space="preserve">на языке программирования </w:t>
      </w:r>
      <w:r w:rsidR="00CF586A">
        <w:rPr>
          <w:sz w:val="28"/>
          <w:szCs w:val="28"/>
          <w:lang w:val="en-US"/>
        </w:rPr>
        <w:t>C</w:t>
      </w:r>
      <w:r w:rsidR="00CF586A" w:rsidRPr="00CF586A">
        <w:rPr>
          <w:sz w:val="28"/>
          <w:szCs w:val="28"/>
        </w:rPr>
        <w:t xml:space="preserve">#. </w:t>
      </w:r>
    </w:p>
    <w:p w14:paraId="5F17B6EF" w14:textId="1EC13E10" w:rsidR="0038389F" w:rsidRDefault="0038389F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76769DF0" w14:textId="3F9604E3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79464650" w14:textId="180460B4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7AFE93C2" w14:textId="1377666D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66A11B44" w14:textId="4D9FFE55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0DECDBAC" w14:textId="52B41253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612FE6DF" w14:textId="05B8E85C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21B6C1C1" w14:textId="7B33C2A8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0BBF940E" w14:textId="4F9F9BA7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392322D8" w14:textId="13FC95C2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5C09EC6C" w14:textId="03BFC6E0" w:rsidR="00D60DBE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6F3D3878" w14:textId="77777777" w:rsidR="00D60DBE" w:rsidRPr="00FA7660" w:rsidRDefault="00D60DBE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2BD1E30A" w14:textId="77777777" w:rsidR="0038389F" w:rsidRDefault="0038389F" w:rsidP="0038389F">
      <w:pPr>
        <w:pStyle w:val="a6"/>
        <w:spacing w:before="0" w:beforeAutospacing="0" w:after="0" w:afterAutospacing="0"/>
        <w:rPr>
          <w:sz w:val="28"/>
          <w:szCs w:val="28"/>
        </w:rPr>
      </w:pPr>
    </w:p>
    <w:p w14:paraId="2DFFC5E9" w14:textId="21ADE692" w:rsidR="0038389F" w:rsidRDefault="0038389F" w:rsidP="001F0A98">
      <w:pPr>
        <w:pStyle w:val="1"/>
      </w:pPr>
      <w:bookmarkStart w:id="3" w:name="_Toc73882619"/>
      <w:bookmarkStart w:id="4" w:name="_Toc73911168"/>
      <w:r w:rsidRPr="00CA2B47">
        <w:lastRenderedPageBreak/>
        <w:t>ВЫБОР</w:t>
      </w:r>
      <w:r w:rsidRPr="008C5321">
        <w:t xml:space="preserve"> ТЕХНОЛОГИИ, ЯЗЫКА И СРЕДЫ ПРОГРАММИРОВАНИЯ</w:t>
      </w:r>
      <w:bookmarkEnd w:id="3"/>
      <w:bookmarkEnd w:id="4"/>
    </w:p>
    <w:p w14:paraId="66001DB1" w14:textId="77777777" w:rsidR="00FA7660" w:rsidRDefault="00FA7660" w:rsidP="00FA7660">
      <w:bookmarkStart w:id="5" w:name="_Hlk71885694"/>
      <w:r>
        <w:t>Для разработки веб-приложения были выбраны языки программирования, которые отвечали определенным требованиям, направленным на достижение функциональности приложения, а также подключены некоторые фреймворки с целью упрощения программного кода, отвечающие при этом за достижение корректной адаптации под мобильные устройства без лишних перегрузок. Среда разработки подбиралась с учетом полноты и необходимой функциональности интерфейса.</w:t>
      </w:r>
    </w:p>
    <w:p w14:paraId="2D800131" w14:textId="6C1FAA95" w:rsidR="00FA7660" w:rsidRDefault="00FA7660" w:rsidP="00FA7660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 xml:space="preserve">В качестве среды разработки была выбрана </w:t>
      </w:r>
      <w:proofErr w:type="spellStart"/>
      <w:r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, являющаяся интегрированной, и которая включает в себя редактор исходного кода и возможность простейшего рефакторинга кода. Также имеется встроенный отладчик, который может работать как отладчик уровня исходного кода, так и отладчик машинного уровня. </w:t>
      </w:r>
    </w:p>
    <w:p w14:paraId="22BA923D" w14:textId="77777777" w:rsidR="00FA7660" w:rsidRDefault="00FA7660" w:rsidP="00FA7660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Платформой для разработки является MV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(модель-представление-контроллер (от англ. </w:t>
      </w:r>
      <w:proofErr w:type="spellStart"/>
      <w:r>
        <w:rPr>
          <w:sz w:val="28"/>
          <w:szCs w:val="28"/>
        </w:rPr>
        <w:t>model-view-controller</w:t>
      </w:r>
      <w:proofErr w:type="spellEnd"/>
      <w:r>
        <w:rPr>
          <w:sz w:val="28"/>
          <w:szCs w:val="28"/>
        </w:rPr>
        <w:t xml:space="preserve">)), которая представляет собой интегрированную графическую систему для быстрого создания интерактивных визуальных моделей сложных динамических систем и проведения вычислительных экспериментов с ними. Модель-представление-контроллер </w:t>
      </w:r>
      <w:r>
        <w:t xml:space="preserve">– </w:t>
      </w:r>
      <w:r>
        <w:rPr>
          <w:sz w:val="28"/>
          <w:szCs w:val="28"/>
        </w:rPr>
        <w:t>это способ организации кода, который предполагает выделение блоков, отвечающих за решение разных задач. Один блок отвечает за данные приложения, другой отвечает за внешний вид, а третий контролирует работу приложения.</w:t>
      </w:r>
    </w:p>
    <w:p w14:paraId="6A88F50A" w14:textId="77777777" w:rsidR="00FA7660" w:rsidRDefault="00FA7660" w:rsidP="00FA7660">
      <w:r>
        <w:t>При разработке использованы следующие языки программирования:</w:t>
      </w:r>
    </w:p>
    <w:p w14:paraId="232D7A65" w14:textId="77777777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C</w:t>
      </w:r>
      <w:r>
        <w:rPr>
          <w:rFonts w:ascii="Times New Roman" w:hAnsi="Times New Roman"/>
        </w:rPr>
        <w:t># – объектно- и компонентно-ориентированный язык программирования, подходящий для создания и применения программных компонентов.</w:t>
      </w:r>
    </w:p>
    <w:p w14:paraId="22BD2E8A" w14:textId="77777777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HTML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  <w:lang w:val="en-US"/>
        </w:rPr>
        <w:t>HyperText</w:t>
      </w:r>
      <w:proofErr w:type="spellEnd"/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Marku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Language</w:t>
      </w:r>
      <w:r>
        <w:rPr>
          <w:rFonts w:ascii="Times New Roman" w:hAnsi="Times New Roman"/>
        </w:rPr>
        <w:t xml:space="preserve">) – это язык гипертекстовой разметки страницы. Он используется для того, чтобы дать браузеру понять, как нужно отображать загруженный сайт. Язык HTML интерпретируется </w:t>
      </w:r>
      <w:r>
        <w:rPr>
          <w:rFonts w:ascii="Times New Roman" w:hAnsi="Times New Roman"/>
        </w:rPr>
        <w:lastRenderedPageBreak/>
        <w:t>браузерами; полученный в результате интерпретации форматированный текст отображается на экране монитора компьютера или мобильного устройства.</w:t>
      </w:r>
    </w:p>
    <w:p w14:paraId="4EAF204D" w14:textId="371A8765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</w:pPr>
      <w:r w:rsidRPr="00D60DBE">
        <w:rPr>
          <w:rFonts w:ascii="Times New Roman" w:hAnsi="Times New Roman"/>
          <w:lang w:val="en-US"/>
        </w:rPr>
        <w:t>CSS</w:t>
      </w:r>
      <w:r>
        <w:t xml:space="preserve"> (</w:t>
      </w:r>
      <w:r>
        <w:rPr>
          <w:lang w:val="en-US"/>
        </w:rPr>
        <w:t>Cascading</w:t>
      </w:r>
      <w:r w:rsidRPr="00FA7660">
        <w:t xml:space="preserve"> </w:t>
      </w:r>
      <w:r>
        <w:rPr>
          <w:lang w:val="en-US"/>
        </w:rPr>
        <w:t>Style</w:t>
      </w:r>
      <w:r w:rsidRPr="00FA7660">
        <w:t xml:space="preserve"> </w:t>
      </w:r>
      <w:r>
        <w:rPr>
          <w:lang w:val="en-US"/>
        </w:rPr>
        <w:t>Sheets</w:t>
      </w:r>
      <w:r>
        <w:t>) – язык описания внешнего вида HTML-документа. Это одна из базовых технологий в современном интернете. Если HTML структурирует контент на странице, то CSS позволяет отформатировать его, сделать более привлекательным для читателя.</w:t>
      </w:r>
    </w:p>
    <w:p w14:paraId="2F76FE58" w14:textId="2C665A62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 w:rsidRPr="00D60DBE">
        <w:rPr>
          <w:rFonts w:ascii="Times New Roman" w:hAnsi="Times New Roman"/>
          <w:lang w:val="en-US"/>
        </w:rPr>
        <w:t>JavaScript</w:t>
      </w:r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аббр</w:t>
      </w:r>
      <w:proofErr w:type="spellEnd"/>
      <w:r>
        <w:rPr>
          <w:rFonts w:ascii="Times New Roman" w:hAnsi="Times New Roman"/>
        </w:rPr>
        <w:t>. JS) – это полноценный динамический язык программирования, который применяется к HTML документу, и может обеспечить динамическую интерактивность на веб-сайтах.</w:t>
      </w:r>
    </w:p>
    <w:p w14:paraId="03083DAE" w14:textId="77777777" w:rsidR="00FA7660" w:rsidRDefault="00FA7660" w:rsidP="00FA7660">
      <w:pPr>
        <w:pStyle w:val="a4"/>
        <w:spacing w:after="0" w:line="360" w:lineRule="auto"/>
        <w:ind w:left="709" w:firstLine="0"/>
        <w:rPr>
          <w:rFonts w:ascii="Times New Roman" w:hAnsi="Times New Roman"/>
        </w:rPr>
      </w:pPr>
      <w:r>
        <w:rPr>
          <w:rFonts w:ascii="Times New Roman" w:hAnsi="Times New Roman"/>
        </w:rPr>
        <w:t>Подключены следующие фреймворки:</w:t>
      </w:r>
    </w:p>
    <w:p w14:paraId="6E32E92A" w14:textId="77777777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>Bootstrap</w:t>
      </w:r>
      <w:r w:rsidRPr="00FA766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– это открытый и бесплатный HTML, CSS и JS фреймворк, который используется веб-разработчиками для быстрой вёрстки адаптивных дизайнов сайтов и веб-приложений. </w:t>
      </w:r>
    </w:p>
    <w:p w14:paraId="3227EFDD" w14:textId="4E649998" w:rsidR="00FA7660" w:rsidRDefault="00FA7660" w:rsidP="00ED1D32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/>
        </w:rPr>
      </w:pPr>
      <w:bookmarkStart w:id="6" w:name="_Hlk71885762"/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Framework</w:t>
      </w:r>
      <w:proofErr w:type="spellEnd"/>
      <w:r>
        <w:rPr>
          <w:rFonts w:ascii="Times New Roman" w:hAnsi="Times New Roman"/>
        </w:rPr>
        <w:t xml:space="preserve"> — это решение для работы с базами данных, которое используется в программировании на языках семейства.NET. Оно позволяет взаимодействовать с СУБД с помощью сущностей (</w:t>
      </w:r>
      <w:proofErr w:type="spellStart"/>
      <w:r>
        <w:rPr>
          <w:rFonts w:ascii="Times New Roman" w:hAnsi="Times New Roman"/>
        </w:rPr>
        <w:t>entity</w:t>
      </w:r>
      <w:proofErr w:type="spellEnd"/>
      <w:r>
        <w:rPr>
          <w:rFonts w:ascii="Times New Roman" w:hAnsi="Times New Roman"/>
        </w:rPr>
        <w:t>), а не таблиц.</w:t>
      </w:r>
      <w:bookmarkEnd w:id="5"/>
      <w:bookmarkEnd w:id="6"/>
    </w:p>
    <w:p w14:paraId="0497A3BD" w14:textId="5B24D5D7" w:rsidR="00B3721A" w:rsidRDefault="00B3721A" w:rsidP="00B3721A"/>
    <w:p w14:paraId="2F2C70EC" w14:textId="56F4E314" w:rsidR="00B3721A" w:rsidRDefault="00B3721A" w:rsidP="00B3721A"/>
    <w:p w14:paraId="0BB84BD6" w14:textId="384214DA" w:rsidR="00B3721A" w:rsidRDefault="00B3721A" w:rsidP="00B3721A"/>
    <w:p w14:paraId="5A26CD4E" w14:textId="1D9F0892" w:rsidR="00B3721A" w:rsidRDefault="00B3721A" w:rsidP="00B3721A"/>
    <w:p w14:paraId="79189DB4" w14:textId="40670C55" w:rsidR="00B3721A" w:rsidRDefault="00B3721A" w:rsidP="00B3721A"/>
    <w:p w14:paraId="4C510227" w14:textId="5ACC73E0" w:rsidR="00B3721A" w:rsidRDefault="00B3721A" w:rsidP="00B3721A"/>
    <w:p w14:paraId="70862CD1" w14:textId="667242F6" w:rsidR="00B3721A" w:rsidRDefault="00B3721A" w:rsidP="00B3721A"/>
    <w:p w14:paraId="487FCD14" w14:textId="69EB5FD0" w:rsidR="00B3721A" w:rsidRDefault="00B3721A" w:rsidP="00B3721A"/>
    <w:p w14:paraId="05C7AFD1" w14:textId="77777777" w:rsidR="00B3721A" w:rsidRPr="00B3721A" w:rsidRDefault="00B3721A" w:rsidP="00B3721A"/>
    <w:p w14:paraId="1E811CD2" w14:textId="77777777" w:rsidR="00A96078" w:rsidRPr="00241BD2" w:rsidRDefault="00A96078" w:rsidP="00A96078"/>
    <w:p w14:paraId="7B173E4A" w14:textId="7A92D5DE" w:rsidR="006611A8" w:rsidRDefault="00723B7C" w:rsidP="001F0A98">
      <w:pPr>
        <w:pStyle w:val="1"/>
      </w:pPr>
      <w:bookmarkStart w:id="7" w:name="_Toc73882620"/>
      <w:bookmarkStart w:id="8" w:name="_Toc73911169"/>
      <w:r w:rsidRPr="003E750C">
        <w:lastRenderedPageBreak/>
        <w:t>Проектирование интерфейса приложения</w:t>
      </w:r>
      <w:bookmarkEnd w:id="7"/>
      <w:bookmarkEnd w:id="8"/>
    </w:p>
    <w:p w14:paraId="7A43BCB4" w14:textId="6AB654A3" w:rsidR="00652A3E" w:rsidRDefault="00723B7C" w:rsidP="009B425E">
      <w:pPr>
        <w:pStyle w:val="af0"/>
        <w:numPr>
          <w:ilvl w:val="1"/>
          <w:numId w:val="21"/>
        </w:numPr>
      </w:pPr>
      <w:bookmarkStart w:id="9" w:name="_Toc73882621"/>
      <w:bookmarkStart w:id="10" w:name="_Toc73911170"/>
      <w:r w:rsidRPr="00723B7C">
        <w:t>Анализ и уточнение требований к программному продукту</w:t>
      </w:r>
      <w:bookmarkStart w:id="11" w:name="_Toc73882622"/>
      <w:bookmarkEnd w:id="9"/>
      <w:bookmarkEnd w:id="10"/>
    </w:p>
    <w:p w14:paraId="2F5AFA37" w14:textId="768CE325" w:rsidR="001C7360" w:rsidRDefault="00B3721A" w:rsidP="00652A3E">
      <w:r>
        <w:t>А</w:t>
      </w:r>
      <w:r w:rsidRPr="00B3721A">
        <w:t>нализируя программный продукт выявлено, что для него требуются</w:t>
      </w:r>
      <w:r w:rsidR="0095438E" w:rsidRPr="0095438E">
        <w:t>:</w:t>
      </w:r>
    </w:p>
    <w:p w14:paraId="15F303FF" w14:textId="5F13E4CE" w:rsidR="0095438E" w:rsidRPr="0095438E" w:rsidRDefault="0095438E" w:rsidP="00ED1D32">
      <w:pPr>
        <w:pStyle w:val="a4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</w:p>
    <w:p w14:paraId="43911F2D" w14:textId="6B0B0658" w:rsidR="0095438E" w:rsidRPr="0095438E" w:rsidRDefault="0095438E" w:rsidP="00ED1D32">
      <w:pPr>
        <w:pStyle w:val="a4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>.</w:t>
      </w:r>
    </w:p>
    <w:p w14:paraId="757E082F" w14:textId="7B6002AF" w:rsidR="0095438E" w:rsidRPr="0095438E" w:rsidRDefault="0095438E" w:rsidP="00ED1D32">
      <w:pPr>
        <w:pStyle w:val="a4"/>
        <w:numPr>
          <w:ilvl w:val="0"/>
          <w:numId w:val="15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две группы пользователей</w:t>
      </w:r>
      <w:r w:rsidRPr="0095438E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администратор и клиент</w:t>
      </w:r>
    </w:p>
    <w:p w14:paraId="38998098" w14:textId="44ED518E" w:rsidR="0095438E" w:rsidRDefault="0095438E" w:rsidP="00ED1D32">
      <w:pPr>
        <w:pStyle w:val="a4"/>
        <w:numPr>
          <w:ilvl w:val="0"/>
          <w:numId w:val="15"/>
        </w:numPr>
        <w:spacing w:line="360" w:lineRule="auto"/>
        <w:ind w:left="0" w:firstLine="709"/>
      </w:pPr>
      <w:r>
        <w:t>начальные данные</w:t>
      </w:r>
      <w:r>
        <w:rPr>
          <w:lang w:val="en-US"/>
        </w:rPr>
        <w:t>:</w:t>
      </w:r>
      <w:r>
        <w:t xml:space="preserve"> </w:t>
      </w:r>
    </w:p>
    <w:p w14:paraId="5F5EA115" w14:textId="0D1FDD28" w:rsidR="0095438E" w:rsidRDefault="0095438E" w:rsidP="00ED1D32">
      <w:pPr>
        <w:pStyle w:val="a4"/>
        <w:numPr>
          <w:ilvl w:val="1"/>
          <w:numId w:val="15"/>
        </w:numPr>
        <w:spacing w:line="360" w:lineRule="auto"/>
        <w:ind w:left="1225" w:firstLine="0"/>
      </w:pPr>
      <w:r>
        <w:t xml:space="preserve">список подписок и их описание (цена, наименование) в формате </w:t>
      </w:r>
      <w:r>
        <w:rPr>
          <w:lang w:val="en-US"/>
        </w:rPr>
        <w:t>Word</w:t>
      </w:r>
      <w:r w:rsidRPr="0095438E">
        <w:t xml:space="preserve">, </w:t>
      </w:r>
      <w:r>
        <w:rPr>
          <w:lang w:val="en-US"/>
        </w:rPr>
        <w:t>Excel</w:t>
      </w:r>
      <w:r w:rsidRPr="0095438E">
        <w:t xml:space="preserve">, </w:t>
      </w:r>
      <w:r>
        <w:rPr>
          <w:lang w:val="en-US"/>
        </w:rPr>
        <w:t>Xml</w:t>
      </w:r>
      <w:r w:rsidRPr="0095438E">
        <w:t xml:space="preserve"> </w:t>
      </w:r>
      <w:r>
        <w:t>или в любом другом текстовом формате</w:t>
      </w:r>
    </w:p>
    <w:p w14:paraId="75F08FA0" w14:textId="040BB764" w:rsidR="0095438E" w:rsidRPr="0095438E" w:rsidRDefault="0095438E" w:rsidP="00ED1D32">
      <w:pPr>
        <w:pStyle w:val="a4"/>
        <w:numPr>
          <w:ilvl w:val="1"/>
          <w:numId w:val="15"/>
        </w:numPr>
        <w:ind w:left="1225" w:firstLine="0"/>
      </w:pPr>
      <w:r w:rsidRPr="0095438E">
        <w:t xml:space="preserve">список </w:t>
      </w:r>
      <w:r>
        <w:t>тренировок и их описание (наименование, время выполнение, состав входящих упражнений)</w:t>
      </w:r>
      <w:r w:rsidRPr="0095438E">
        <w:t xml:space="preserve"> в формате </w:t>
      </w:r>
      <w:proofErr w:type="spellStart"/>
      <w:r w:rsidRPr="0095438E">
        <w:t>Word</w:t>
      </w:r>
      <w:proofErr w:type="spellEnd"/>
      <w:r w:rsidRPr="0095438E">
        <w:t xml:space="preserve">, </w:t>
      </w:r>
      <w:proofErr w:type="spellStart"/>
      <w:r w:rsidRPr="0095438E">
        <w:t>Excel</w:t>
      </w:r>
      <w:proofErr w:type="spellEnd"/>
      <w:r w:rsidRPr="0095438E">
        <w:t xml:space="preserve">, </w:t>
      </w:r>
      <w:proofErr w:type="spellStart"/>
      <w:r w:rsidRPr="0095438E">
        <w:t>Xml</w:t>
      </w:r>
      <w:proofErr w:type="spellEnd"/>
      <w:r w:rsidRPr="0095438E">
        <w:t xml:space="preserve"> или в любом другом текстовом формате</w:t>
      </w:r>
    </w:p>
    <w:p w14:paraId="7299259C" w14:textId="43828B71" w:rsidR="0095438E" w:rsidRPr="0095438E" w:rsidRDefault="0095438E" w:rsidP="00ED1D32">
      <w:pPr>
        <w:pStyle w:val="a4"/>
        <w:numPr>
          <w:ilvl w:val="1"/>
          <w:numId w:val="15"/>
        </w:numPr>
        <w:ind w:left="1225" w:firstLine="0"/>
      </w:pPr>
      <w:r w:rsidRPr="0095438E">
        <w:t xml:space="preserve">список </w:t>
      </w:r>
      <w:r>
        <w:t>новостей и их описание (наименование и основной контент)</w:t>
      </w:r>
      <w:r w:rsidRPr="0095438E">
        <w:t xml:space="preserve"> в формате </w:t>
      </w:r>
      <w:proofErr w:type="spellStart"/>
      <w:r w:rsidRPr="0095438E">
        <w:t>Word</w:t>
      </w:r>
      <w:proofErr w:type="spellEnd"/>
      <w:r w:rsidRPr="0095438E">
        <w:t xml:space="preserve">, </w:t>
      </w:r>
      <w:proofErr w:type="spellStart"/>
      <w:r w:rsidRPr="0095438E">
        <w:t>Excel</w:t>
      </w:r>
      <w:proofErr w:type="spellEnd"/>
      <w:r w:rsidRPr="0095438E">
        <w:t xml:space="preserve">, </w:t>
      </w:r>
      <w:proofErr w:type="spellStart"/>
      <w:r w:rsidRPr="0095438E">
        <w:t>Xml</w:t>
      </w:r>
      <w:proofErr w:type="spellEnd"/>
      <w:r w:rsidRPr="0095438E">
        <w:t xml:space="preserve"> или в любом другом текстовом формате</w:t>
      </w:r>
    </w:p>
    <w:p w14:paraId="5478DF71" w14:textId="5CC8FA10" w:rsidR="0095438E" w:rsidRPr="0095438E" w:rsidRDefault="0095438E" w:rsidP="00ED1D32">
      <w:pPr>
        <w:pStyle w:val="a4"/>
        <w:numPr>
          <w:ilvl w:val="1"/>
          <w:numId w:val="15"/>
        </w:numPr>
        <w:ind w:left="1225" w:firstLine="0"/>
      </w:pPr>
      <w:r w:rsidRPr="0095438E">
        <w:t xml:space="preserve">список </w:t>
      </w:r>
      <w:r>
        <w:t xml:space="preserve">упражнений и их описание (наименование, </w:t>
      </w:r>
      <w:r w:rsidR="00373089">
        <w:t xml:space="preserve">время выполнение, </w:t>
      </w:r>
      <w:r w:rsidR="00373089">
        <w:rPr>
          <w:lang w:val="en-US"/>
        </w:rPr>
        <w:t>gif</w:t>
      </w:r>
      <w:r>
        <w:t>)</w:t>
      </w:r>
      <w:r w:rsidRPr="0095438E">
        <w:t xml:space="preserve"> в формате </w:t>
      </w:r>
      <w:proofErr w:type="spellStart"/>
      <w:r w:rsidRPr="0095438E">
        <w:t>Word</w:t>
      </w:r>
      <w:proofErr w:type="spellEnd"/>
      <w:r w:rsidRPr="0095438E">
        <w:t xml:space="preserve">, </w:t>
      </w:r>
      <w:proofErr w:type="spellStart"/>
      <w:r w:rsidRPr="0095438E">
        <w:t>Excel</w:t>
      </w:r>
      <w:proofErr w:type="spellEnd"/>
      <w:r w:rsidRPr="0095438E">
        <w:t xml:space="preserve">, </w:t>
      </w:r>
      <w:proofErr w:type="spellStart"/>
      <w:r w:rsidRPr="0095438E">
        <w:t>Xml</w:t>
      </w:r>
      <w:proofErr w:type="spellEnd"/>
      <w:r w:rsidRPr="0095438E">
        <w:t xml:space="preserve"> или в любом другом текстовом формате</w:t>
      </w:r>
    </w:p>
    <w:p w14:paraId="7AB31AC3" w14:textId="77777777" w:rsidR="0095438E" w:rsidRDefault="0095438E" w:rsidP="00373089">
      <w:pPr>
        <w:pStyle w:val="a4"/>
        <w:spacing w:line="360" w:lineRule="auto"/>
        <w:ind w:left="2149" w:firstLine="0"/>
      </w:pPr>
    </w:p>
    <w:p w14:paraId="6F0F93B0" w14:textId="04C7A439" w:rsidR="001C7360" w:rsidRDefault="001C7360" w:rsidP="0095438E">
      <w:pPr>
        <w:ind w:left="707"/>
      </w:pPr>
    </w:p>
    <w:p w14:paraId="79F3D4E1" w14:textId="1A3AA218" w:rsidR="001C7360" w:rsidRDefault="001C7360" w:rsidP="00652A3E"/>
    <w:p w14:paraId="56692AFD" w14:textId="1BA31590" w:rsidR="001C7360" w:rsidRDefault="001C7360" w:rsidP="00652A3E"/>
    <w:p w14:paraId="5A7EED22" w14:textId="58B0A510" w:rsidR="001C7360" w:rsidRDefault="001C7360" w:rsidP="00652A3E"/>
    <w:p w14:paraId="0BB9433D" w14:textId="5D552844" w:rsidR="00B3721A" w:rsidRDefault="00B3721A" w:rsidP="00652A3E"/>
    <w:p w14:paraId="32007323" w14:textId="564DC34E" w:rsidR="001C7360" w:rsidRDefault="001C7360" w:rsidP="000D3B16">
      <w:pPr>
        <w:ind w:firstLine="0"/>
      </w:pPr>
    </w:p>
    <w:p w14:paraId="4BA993B0" w14:textId="6D296FFB" w:rsidR="00723B7C" w:rsidRDefault="00AF3F56" w:rsidP="009B425E">
      <w:pPr>
        <w:pStyle w:val="af0"/>
        <w:numPr>
          <w:ilvl w:val="1"/>
          <w:numId w:val="21"/>
        </w:numPr>
      </w:pPr>
      <w:r>
        <w:lastRenderedPageBreak/>
        <w:t xml:space="preserve"> </w:t>
      </w:r>
      <w:bookmarkStart w:id="12" w:name="_Toc73911171"/>
      <w:r w:rsidR="00723B7C" w:rsidRPr="00723B7C">
        <w:t xml:space="preserve">Проектирование дизайна </w:t>
      </w:r>
      <w:r>
        <w:t>веб-</w:t>
      </w:r>
      <w:r w:rsidR="00723B7C" w:rsidRPr="00723B7C">
        <w:t>приложения</w:t>
      </w:r>
      <w:bookmarkEnd w:id="11"/>
      <w:bookmarkEnd w:id="12"/>
    </w:p>
    <w:p w14:paraId="520632CE" w14:textId="4789DB19" w:rsidR="006E1948" w:rsidRDefault="006E1948" w:rsidP="002703BE">
      <w:r>
        <w:t xml:space="preserve">На основе технического задания (Приложение А) сформирован </w:t>
      </w:r>
      <w:r w:rsidRPr="006E1948">
        <w:t>макет</w:t>
      </w:r>
      <w:r>
        <w:t xml:space="preserve"> в </w:t>
      </w:r>
      <w:r w:rsidR="005D1FA1">
        <w:t>редакторе</w:t>
      </w:r>
      <w:r w:rsidRPr="006E1948">
        <w:t xml:space="preserve"> </w:t>
      </w:r>
      <w:proofErr w:type="spellStart"/>
      <w:r w:rsidRPr="006E1948">
        <w:t>Figma</w:t>
      </w:r>
      <w:proofErr w:type="spellEnd"/>
      <w:r>
        <w:t>.</w:t>
      </w:r>
    </w:p>
    <w:p w14:paraId="35CB7C8B" w14:textId="75EF9185" w:rsidR="007572BB" w:rsidRPr="00E323E0" w:rsidRDefault="007572BB" w:rsidP="002703BE">
      <w:r w:rsidRPr="00E323E0">
        <w:rPr>
          <w:noProof/>
        </w:rPr>
        <w:drawing>
          <wp:anchor distT="0" distB="0" distL="114300" distR="114300" simplePos="0" relativeHeight="251640832" behindDoc="0" locked="0" layoutInCell="1" allowOverlap="1" wp14:anchorId="0DAC34C8" wp14:editId="42094F16">
            <wp:simplePos x="0" y="0"/>
            <wp:positionH relativeFrom="column">
              <wp:posOffset>398780</wp:posOffset>
            </wp:positionH>
            <wp:positionV relativeFrom="paragraph">
              <wp:posOffset>898583</wp:posOffset>
            </wp:positionV>
            <wp:extent cx="4890135" cy="24066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013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Шапка главной страницы (Рисунок 1), на которой находится навигационное меню, с помощью которого осуществляются переходы </w:t>
      </w:r>
      <w:r w:rsidR="009B5AF3">
        <w:t>по сайту.</w:t>
      </w:r>
    </w:p>
    <w:p w14:paraId="559E27CC" w14:textId="32156C99" w:rsidR="00E323E0" w:rsidRDefault="00E323E0" w:rsidP="002703BE"/>
    <w:p w14:paraId="1DEB36CE" w14:textId="63A22D9D" w:rsidR="007572BB" w:rsidRPr="007572BB" w:rsidRDefault="007572BB" w:rsidP="007572BB"/>
    <w:p w14:paraId="5FBCC363" w14:textId="67A0A79F" w:rsidR="007572BB" w:rsidRPr="007572BB" w:rsidRDefault="007572BB" w:rsidP="007572BB"/>
    <w:p w14:paraId="194B65DE" w14:textId="7C8FA6B9" w:rsidR="007572BB" w:rsidRPr="007572BB" w:rsidRDefault="007572BB" w:rsidP="007572BB"/>
    <w:p w14:paraId="2DFC0670" w14:textId="388FBAA6" w:rsidR="007572BB" w:rsidRPr="007572BB" w:rsidRDefault="007572BB" w:rsidP="007572BB"/>
    <w:p w14:paraId="7CF84279" w14:textId="5B1B29CC" w:rsidR="007572BB" w:rsidRPr="007572BB" w:rsidRDefault="007572BB" w:rsidP="007572BB"/>
    <w:p w14:paraId="3C1F4B1B" w14:textId="1791160A" w:rsidR="007572BB" w:rsidRPr="007572BB" w:rsidRDefault="007572BB" w:rsidP="007572BB"/>
    <w:p w14:paraId="34073F32" w14:textId="15103889" w:rsidR="007572BB" w:rsidRDefault="007572BB" w:rsidP="007572BB"/>
    <w:p w14:paraId="55A3D3E3" w14:textId="5FC16235" w:rsidR="007572BB" w:rsidRDefault="007572BB" w:rsidP="007572BB">
      <w:pPr>
        <w:tabs>
          <w:tab w:val="left" w:pos="2690"/>
        </w:tabs>
        <w:ind w:firstLine="0"/>
        <w:jc w:val="center"/>
      </w:pPr>
      <w:r>
        <w:t>Рисунок 1 – Шапка главной страницы</w:t>
      </w:r>
    </w:p>
    <w:p w14:paraId="31C63E3A" w14:textId="37834125" w:rsidR="007572BB" w:rsidRDefault="007572BB" w:rsidP="007572BB">
      <w:pPr>
        <w:tabs>
          <w:tab w:val="left" w:pos="2690"/>
        </w:tabs>
      </w:pPr>
      <w:r>
        <w:t>Ниже представлен блок (Рисунок 2), с помощью которого пользователь сайта может ознакомиться с преимуществами приложения.</w:t>
      </w:r>
    </w:p>
    <w:p w14:paraId="06950C08" w14:textId="6D2834FE" w:rsidR="007572BB" w:rsidRDefault="007572BB" w:rsidP="007572BB">
      <w:pPr>
        <w:tabs>
          <w:tab w:val="left" w:pos="2690"/>
        </w:tabs>
      </w:pPr>
      <w:r w:rsidRPr="007572BB">
        <w:rPr>
          <w:noProof/>
        </w:rPr>
        <w:drawing>
          <wp:anchor distT="0" distB="0" distL="114300" distR="114300" simplePos="0" relativeHeight="251642880" behindDoc="0" locked="0" layoutInCell="1" allowOverlap="1" wp14:anchorId="0463D799" wp14:editId="7A2BE0FF">
            <wp:simplePos x="0" y="0"/>
            <wp:positionH relativeFrom="column">
              <wp:posOffset>443865</wp:posOffset>
            </wp:positionH>
            <wp:positionV relativeFrom="paragraph">
              <wp:posOffset>5715</wp:posOffset>
            </wp:positionV>
            <wp:extent cx="5015188" cy="22923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5188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85EBEF" w14:textId="58EBEDFC" w:rsidR="007572BB" w:rsidRPr="007572BB" w:rsidRDefault="007572BB" w:rsidP="007572BB"/>
    <w:p w14:paraId="6E15B975" w14:textId="5278A055" w:rsidR="007572BB" w:rsidRPr="007572BB" w:rsidRDefault="007572BB" w:rsidP="007572BB"/>
    <w:p w14:paraId="78ABCD31" w14:textId="71EBDBB7" w:rsidR="007572BB" w:rsidRPr="007572BB" w:rsidRDefault="007572BB" w:rsidP="007572BB"/>
    <w:p w14:paraId="0058F2B2" w14:textId="6F6349D6" w:rsidR="007572BB" w:rsidRPr="007572BB" w:rsidRDefault="007572BB" w:rsidP="007572BB"/>
    <w:p w14:paraId="4F149945" w14:textId="6448BDF6" w:rsidR="007572BB" w:rsidRPr="007572BB" w:rsidRDefault="007572BB" w:rsidP="007572BB"/>
    <w:p w14:paraId="55AC74A9" w14:textId="54045F9E" w:rsidR="007572BB" w:rsidRDefault="007572BB" w:rsidP="007572BB"/>
    <w:p w14:paraId="46D523A3" w14:textId="52AB4B87" w:rsidR="007572BB" w:rsidRDefault="007572BB" w:rsidP="007572BB"/>
    <w:p w14:paraId="107D6797" w14:textId="4D1995BB" w:rsidR="007572BB" w:rsidRDefault="007572BB" w:rsidP="007572BB">
      <w:pPr>
        <w:tabs>
          <w:tab w:val="left" w:pos="1850"/>
        </w:tabs>
        <w:ind w:firstLine="0"/>
        <w:jc w:val="center"/>
      </w:pPr>
      <w:r>
        <w:t>Рисунок 2 – Блок с преимуществами</w:t>
      </w:r>
    </w:p>
    <w:p w14:paraId="0A5DC869" w14:textId="52FD33E3" w:rsidR="009B5AF3" w:rsidRDefault="009B5AF3" w:rsidP="00AD2E35">
      <w:pPr>
        <w:tabs>
          <w:tab w:val="left" w:pos="1850"/>
        </w:tabs>
      </w:pPr>
    </w:p>
    <w:p w14:paraId="56BC6800" w14:textId="14EEAE5B" w:rsidR="00B14728" w:rsidRDefault="00B14728" w:rsidP="00AD2E35">
      <w:pPr>
        <w:tabs>
          <w:tab w:val="left" w:pos="1850"/>
        </w:tabs>
      </w:pPr>
    </w:p>
    <w:p w14:paraId="23A3912F" w14:textId="77777777" w:rsidR="00B14728" w:rsidRDefault="00B14728" w:rsidP="00AD2E35">
      <w:pPr>
        <w:tabs>
          <w:tab w:val="left" w:pos="1850"/>
        </w:tabs>
      </w:pPr>
    </w:p>
    <w:p w14:paraId="53431AE3" w14:textId="2664F6D3" w:rsidR="007572BB" w:rsidRDefault="009B5AF3" w:rsidP="00AD2E35">
      <w:pPr>
        <w:tabs>
          <w:tab w:val="left" w:pos="1850"/>
        </w:tabs>
      </w:pPr>
      <w:r>
        <w:lastRenderedPageBreak/>
        <w:t>Далее</w:t>
      </w:r>
      <w:r w:rsidR="00AD2E35">
        <w:t xml:space="preserve"> представлен блок (Рисунок 3), с помощью которого пользователь может просмотреть отзывы людей, пользующихся этим приложением.</w:t>
      </w:r>
    </w:p>
    <w:p w14:paraId="0819E5BE" w14:textId="7D95C0B4" w:rsidR="00AD2E35" w:rsidRDefault="00AD2E35" w:rsidP="00AD2E35">
      <w:pPr>
        <w:tabs>
          <w:tab w:val="left" w:pos="1850"/>
        </w:tabs>
      </w:pPr>
      <w:r w:rsidRPr="00AD2E35">
        <w:rPr>
          <w:noProof/>
        </w:rPr>
        <w:drawing>
          <wp:anchor distT="0" distB="0" distL="114300" distR="114300" simplePos="0" relativeHeight="251667456" behindDoc="0" locked="0" layoutInCell="1" allowOverlap="1" wp14:anchorId="750EB039" wp14:editId="006386F5">
            <wp:simplePos x="0" y="0"/>
            <wp:positionH relativeFrom="column">
              <wp:posOffset>477982</wp:posOffset>
            </wp:positionH>
            <wp:positionV relativeFrom="paragraph">
              <wp:posOffset>88207</wp:posOffset>
            </wp:positionV>
            <wp:extent cx="4985673" cy="2278889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673" cy="22788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3BB8B" w14:textId="7A650A31" w:rsidR="007572BB" w:rsidRDefault="007572BB" w:rsidP="007572BB">
      <w:pPr>
        <w:tabs>
          <w:tab w:val="left" w:pos="1850"/>
        </w:tabs>
        <w:ind w:firstLine="0"/>
      </w:pPr>
    </w:p>
    <w:p w14:paraId="1144F390" w14:textId="1D40953C" w:rsidR="00AD2E35" w:rsidRPr="00AD2E35" w:rsidRDefault="00AD2E35" w:rsidP="00AD2E35"/>
    <w:p w14:paraId="51A9E1EF" w14:textId="7D4D5E12" w:rsidR="00AD2E35" w:rsidRPr="00AD2E35" w:rsidRDefault="00AD2E35" w:rsidP="00AD2E35"/>
    <w:p w14:paraId="1C1EC6FC" w14:textId="63C4817E" w:rsidR="00AD2E35" w:rsidRPr="00AD2E35" w:rsidRDefault="00AD2E35" w:rsidP="00AD2E35"/>
    <w:p w14:paraId="04A8B7B6" w14:textId="579C7B09" w:rsidR="00AD2E35" w:rsidRPr="00AD2E35" w:rsidRDefault="00AD2E35" w:rsidP="00AD2E35"/>
    <w:p w14:paraId="2928F1C5" w14:textId="22CFE2D1" w:rsidR="00AD2E35" w:rsidRPr="00AD2E35" w:rsidRDefault="00AD2E35" w:rsidP="00AD2E35"/>
    <w:p w14:paraId="1C3D3402" w14:textId="73010086" w:rsidR="00AD2E35" w:rsidRDefault="00AD2E35" w:rsidP="00AD2E35"/>
    <w:p w14:paraId="087DFFAE" w14:textId="398A49BE" w:rsidR="00AD2E35" w:rsidRDefault="00AD2E35" w:rsidP="00AD2E35">
      <w:pPr>
        <w:tabs>
          <w:tab w:val="left" w:pos="3055"/>
        </w:tabs>
        <w:ind w:firstLine="0"/>
        <w:jc w:val="center"/>
      </w:pPr>
      <w:r>
        <w:t>Рисунок 3 – Блок отзывов</w:t>
      </w:r>
    </w:p>
    <w:p w14:paraId="093BBFF7" w14:textId="479F61FA" w:rsidR="00AD2E35" w:rsidRDefault="009B5AF3" w:rsidP="00AD2E35">
      <w:pPr>
        <w:tabs>
          <w:tab w:val="left" w:pos="1850"/>
        </w:tabs>
      </w:pPr>
      <w:r>
        <w:t>Ниже представлен блок (Рисунок 4), с помощью которого пользователь может просмотреть актуальные новости приложения.</w:t>
      </w:r>
    </w:p>
    <w:p w14:paraId="487E9AEC" w14:textId="0CB816AF" w:rsidR="009B5AF3" w:rsidRDefault="009B5AF3" w:rsidP="00AD2E35">
      <w:pPr>
        <w:tabs>
          <w:tab w:val="left" w:pos="1850"/>
        </w:tabs>
      </w:pPr>
      <w:r w:rsidRPr="009B5AF3">
        <w:rPr>
          <w:noProof/>
        </w:rPr>
        <w:drawing>
          <wp:anchor distT="0" distB="0" distL="114300" distR="114300" simplePos="0" relativeHeight="251644928" behindDoc="0" locked="0" layoutInCell="1" allowOverlap="1" wp14:anchorId="39F01A65" wp14:editId="053D2346">
            <wp:simplePos x="0" y="0"/>
            <wp:positionH relativeFrom="column">
              <wp:posOffset>429260</wp:posOffset>
            </wp:positionH>
            <wp:positionV relativeFrom="paragraph">
              <wp:posOffset>119322</wp:posOffset>
            </wp:positionV>
            <wp:extent cx="5070983" cy="2230582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0983" cy="2230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4AFFA9" w14:textId="5DF7C9C9" w:rsidR="009B5AF3" w:rsidRPr="009B5AF3" w:rsidRDefault="009B5AF3" w:rsidP="009B5AF3"/>
    <w:p w14:paraId="0604FB51" w14:textId="082A0DFF" w:rsidR="009B5AF3" w:rsidRPr="009B5AF3" w:rsidRDefault="009B5AF3" w:rsidP="009B5AF3"/>
    <w:p w14:paraId="5067B29F" w14:textId="353C6670" w:rsidR="009B5AF3" w:rsidRPr="009B5AF3" w:rsidRDefault="009B5AF3" w:rsidP="009B5AF3"/>
    <w:p w14:paraId="6932A702" w14:textId="573DED23" w:rsidR="009B5AF3" w:rsidRPr="009B5AF3" w:rsidRDefault="009B5AF3" w:rsidP="009B5AF3"/>
    <w:p w14:paraId="7DBF49C1" w14:textId="2E7D5C7D" w:rsidR="009B5AF3" w:rsidRPr="009B5AF3" w:rsidRDefault="009B5AF3" w:rsidP="009B5AF3"/>
    <w:p w14:paraId="1A51E621" w14:textId="52F634BD" w:rsidR="009B5AF3" w:rsidRDefault="009B5AF3" w:rsidP="009B5AF3"/>
    <w:p w14:paraId="4A520BB4" w14:textId="2D178120" w:rsidR="009B5AF3" w:rsidRDefault="009B5AF3" w:rsidP="009B5AF3"/>
    <w:p w14:paraId="79C16F94" w14:textId="08DD33C3" w:rsidR="009B5AF3" w:rsidRDefault="009B5AF3" w:rsidP="009B5AF3">
      <w:pPr>
        <w:tabs>
          <w:tab w:val="left" w:pos="3622"/>
        </w:tabs>
        <w:ind w:firstLine="0"/>
        <w:jc w:val="center"/>
      </w:pPr>
      <w:r>
        <w:t>Рисунок 4 – Блок новостей</w:t>
      </w:r>
    </w:p>
    <w:p w14:paraId="232B0C02" w14:textId="451C5427" w:rsidR="00083559" w:rsidRDefault="00527A62" w:rsidP="00527A62">
      <w:pPr>
        <w:tabs>
          <w:tab w:val="left" w:pos="3622"/>
        </w:tabs>
      </w:pPr>
      <w:r>
        <w:t>При нажатии на кнопку «Узнать больше» открывается модальное окно с подробным описанием новости (Рисунок 5)</w:t>
      </w:r>
    </w:p>
    <w:p w14:paraId="3A1EF2E5" w14:textId="5058FE54" w:rsidR="00083559" w:rsidRDefault="00083559" w:rsidP="009B5AF3">
      <w:pPr>
        <w:tabs>
          <w:tab w:val="left" w:pos="3622"/>
        </w:tabs>
        <w:ind w:firstLine="0"/>
        <w:jc w:val="center"/>
      </w:pPr>
    </w:p>
    <w:p w14:paraId="0121ACC5" w14:textId="03EDA34A" w:rsidR="00083559" w:rsidRDefault="00083559" w:rsidP="009B5AF3">
      <w:pPr>
        <w:tabs>
          <w:tab w:val="left" w:pos="3622"/>
        </w:tabs>
        <w:ind w:firstLine="0"/>
        <w:jc w:val="center"/>
      </w:pPr>
    </w:p>
    <w:p w14:paraId="4E9DF752" w14:textId="1D25D4EC" w:rsidR="00083559" w:rsidRDefault="00083559" w:rsidP="009B5AF3">
      <w:pPr>
        <w:tabs>
          <w:tab w:val="left" w:pos="3622"/>
        </w:tabs>
        <w:ind w:firstLine="0"/>
        <w:jc w:val="center"/>
      </w:pPr>
    </w:p>
    <w:p w14:paraId="4F662AF0" w14:textId="1D8A24C9" w:rsidR="00083559" w:rsidRDefault="00083559" w:rsidP="009B5AF3">
      <w:pPr>
        <w:tabs>
          <w:tab w:val="left" w:pos="3622"/>
        </w:tabs>
        <w:ind w:firstLine="0"/>
        <w:jc w:val="center"/>
      </w:pPr>
    </w:p>
    <w:p w14:paraId="57B20690" w14:textId="63B2B075" w:rsidR="00083559" w:rsidRDefault="00083559" w:rsidP="009B5AF3">
      <w:pPr>
        <w:tabs>
          <w:tab w:val="left" w:pos="3622"/>
        </w:tabs>
        <w:ind w:firstLine="0"/>
        <w:jc w:val="center"/>
      </w:pPr>
    </w:p>
    <w:p w14:paraId="592852CB" w14:textId="088B7A4D" w:rsidR="00083559" w:rsidRDefault="00527A62" w:rsidP="009B5AF3">
      <w:pPr>
        <w:tabs>
          <w:tab w:val="left" w:pos="3622"/>
        </w:tabs>
        <w:ind w:firstLine="0"/>
        <w:jc w:val="center"/>
      </w:pPr>
      <w:r w:rsidRPr="00527A62">
        <w:rPr>
          <w:noProof/>
        </w:rPr>
        <w:lastRenderedPageBreak/>
        <w:drawing>
          <wp:anchor distT="0" distB="0" distL="114300" distR="114300" simplePos="0" relativeHeight="251651072" behindDoc="0" locked="0" layoutInCell="1" allowOverlap="1" wp14:anchorId="64650432" wp14:editId="157EE5BD">
            <wp:simplePos x="0" y="0"/>
            <wp:positionH relativeFrom="column">
              <wp:posOffset>0</wp:posOffset>
            </wp:positionH>
            <wp:positionV relativeFrom="paragraph">
              <wp:posOffset>-178839</wp:posOffset>
            </wp:positionV>
            <wp:extent cx="5940425" cy="2912745"/>
            <wp:effectExtent l="0" t="0" r="3175" b="1905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896A74F" w14:textId="160CEA76" w:rsidR="00083559" w:rsidRDefault="00083559" w:rsidP="009B5AF3">
      <w:pPr>
        <w:tabs>
          <w:tab w:val="left" w:pos="3622"/>
        </w:tabs>
        <w:ind w:firstLine="0"/>
        <w:jc w:val="center"/>
      </w:pPr>
    </w:p>
    <w:p w14:paraId="0228DCA1" w14:textId="74A4CBCD" w:rsidR="00083559" w:rsidRDefault="00083559" w:rsidP="009B5AF3">
      <w:pPr>
        <w:tabs>
          <w:tab w:val="left" w:pos="3622"/>
        </w:tabs>
        <w:ind w:firstLine="0"/>
        <w:jc w:val="center"/>
      </w:pPr>
    </w:p>
    <w:p w14:paraId="712B63F8" w14:textId="28A7129D" w:rsidR="00083559" w:rsidRDefault="00083559" w:rsidP="009B5AF3">
      <w:pPr>
        <w:tabs>
          <w:tab w:val="left" w:pos="3622"/>
        </w:tabs>
        <w:ind w:firstLine="0"/>
        <w:jc w:val="center"/>
      </w:pPr>
    </w:p>
    <w:p w14:paraId="2C81CBB5" w14:textId="0A709ADA" w:rsidR="00083559" w:rsidRDefault="00083559" w:rsidP="009B5AF3">
      <w:pPr>
        <w:tabs>
          <w:tab w:val="left" w:pos="3622"/>
        </w:tabs>
        <w:ind w:firstLine="0"/>
        <w:jc w:val="center"/>
      </w:pPr>
    </w:p>
    <w:p w14:paraId="1CF1443C" w14:textId="6ED37D9F" w:rsidR="00083559" w:rsidRDefault="00083559" w:rsidP="009B5AF3">
      <w:pPr>
        <w:tabs>
          <w:tab w:val="left" w:pos="3622"/>
        </w:tabs>
        <w:ind w:firstLine="0"/>
        <w:jc w:val="center"/>
      </w:pPr>
    </w:p>
    <w:p w14:paraId="42873612" w14:textId="58322D60" w:rsidR="00083559" w:rsidRDefault="00083559" w:rsidP="009B5AF3">
      <w:pPr>
        <w:tabs>
          <w:tab w:val="left" w:pos="3622"/>
        </w:tabs>
        <w:ind w:firstLine="0"/>
        <w:jc w:val="center"/>
      </w:pPr>
    </w:p>
    <w:p w14:paraId="180397BD" w14:textId="5CE0FBA9" w:rsidR="00083559" w:rsidRDefault="00083559" w:rsidP="009B5AF3">
      <w:pPr>
        <w:tabs>
          <w:tab w:val="left" w:pos="3622"/>
        </w:tabs>
        <w:ind w:firstLine="0"/>
        <w:jc w:val="center"/>
      </w:pPr>
    </w:p>
    <w:p w14:paraId="3E235F9B" w14:textId="6E1795A6" w:rsidR="00083559" w:rsidRDefault="00083559" w:rsidP="009B5AF3">
      <w:pPr>
        <w:tabs>
          <w:tab w:val="left" w:pos="3622"/>
        </w:tabs>
        <w:ind w:firstLine="0"/>
        <w:jc w:val="center"/>
      </w:pPr>
    </w:p>
    <w:p w14:paraId="051A5B08" w14:textId="0A1310C1" w:rsidR="00083559" w:rsidRDefault="00527A62" w:rsidP="00527A62">
      <w:pPr>
        <w:tabs>
          <w:tab w:val="left" w:pos="3622"/>
        </w:tabs>
        <w:ind w:firstLine="0"/>
        <w:jc w:val="center"/>
      </w:pPr>
      <w:r>
        <w:t>Рисунок 5 – Подробное описание новости</w:t>
      </w:r>
    </w:p>
    <w:p w14:paraId="33AFDDEF" w14:textId="102BACDA" w:rsidR="00A72D99" w:rsidRDefault="009B5AF3" w:rsidP="00527A62">
      <w:pPr>
        <w:tabs>
          <w:tab w:val="left" w:pos="1850"/>
        </w:tabs>
      </w:pPr>
      <w:r>
        <w:t xml:space="preserve">Заключительным блоком главной странице является блок (Рисунок </w:t>
      </w:r>
      <w:r w:rsidR="00527A62">
        <w:t>6</w:t>
      </w:r>
      <w:r>
        <w:t>), с помощью которого пользователь может оставить отзыв о приложении или задать интересующий его вопрос.</w:t>
      </w:r>
    </w:p>
    <w:p w14:paraId="16F39641" w14:textId="772899AA" w:rsidR="00A72D99" w:rsidRDefault="00C465F6" w:rsidP="009B5AF3">
      <w:pPr>
        <w:tabs>
          <w:tab w:val="left" w:pos="1850"/>
        </w:tabs>
      </w:pPr>
      <w:r w:rsidRPr="00C465F6">
        <w:rPr>
          <w:noProof/>
        </w:rPr>
        <w:drawing>
          <wp:anchor distT="0" distB="0" distL="114300" distR="114300" simplePos="0" relativeHeight="251675648" behindDoc="0" locked="0" layoutInCell="1" allowOverlap="1" wp14:anchorId="6B9C05E4" wp14:editId="4040331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697480"/>
            <wp:effectExtent l="0" t="0" r="3175" b="762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90822CB" w14:textId="37949611" w:rsidR="00A72D99" w:rsidRPr="00A72D99" w:rsidRDefault="00A72D99" w:rsidP="00A72D99"/>
    <w:p w14:paraId="5A4DD3AE" w14:textId="76BE9B51" w:rsidR="00A72D99" w:rsidRPr="00A72D99" w:rsidRDefault="00A72D99" w:rsidP="00A72D99"/>
    <w:p w14:paraId="09595BDB" w14:textId="4425838D" w:rsidR="00A72D99" w:rsidRPr="00A72D99" w:rsidRDefault="00A72D99" w:rsidP="00A72D99"/>
    <w:p w14:paraId="6E348B64" w14:textId="70D46CFE" w:rsidR="00A72D99" w:rsidRPr="00A72D99" w:rsidRDefault="00A72D99" w:rsidP="00A72D99"/>
    <w:p w14:paraId="20663B3F" w14:textId="0CFB93D1" w:rsidR="00A72D99" w:rsidRPr="00A72D99" w:rsidRDefault="00A72D99" w:rsidP="00A72D99"/>
    <w:p w14:paraId="2A6267AF" w14:textId="1C30653D" w:rsidR="00A72D99" w:rsidRDefault="00A72D99" w:rsidP="00A72D99"/>
    <w:p w14:paraId="07A8A5A3" w14:textId="65ED7D41" w:rsidR="00A72D99" w:rsidRDefault="00A72D99" w:rsidP="00A72D99"/>
    <w:p w14:paraId="22DD35F5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2EB0492" w14:textId="109B7CF0" w:rsidR="00A72D99" w:rsidRDefault="00A72D99" w:rsidP="00A72D99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6</w:t>
      </w:r>
      <w:r>
        <w:t xml:space="preserve"> – Блок обратной связи</w:t>
      </w:r>
    </w:p>
    <w:p w14:paraId="015ABE30" w14:textId="7C48D9BA" w:rsidR="00C465F6" w:rsidRDefault="00A72D99" w:rsidP="00C465F6">
      <w:pPr>
        <w:tabs>
          <w:tab w:val="left" w:pos="4004"/>
        </w:tabs>
      </w:pPr>
      <w:r>
        <w:t xml:space="preserve">Чтобы перейти на другие страницы пользователь должен пройти авторизацию (Рисунок </w:t>
      </w:r>
      <w:r w:rsidR="00527A62">
        <w:t>7</w:t>
      </w:r>
      <w:r>
        <w:t>).</w:t>
      </w:r>
    </w:p>
    <w:p w14:paraId="531FDD2E" w14:textId="77777777" w:rsidR="00527A62" w:rsidRDefault="00527A62" w:rsidP="00C465F6">
      <w:pPr>
        <w:tabs>
          <w:tab w:val="left" w:pos="4004"/>
        </w:tabs>
      </w:pPr>
    </w:p>
    <w:p w14:paraId="3A789634" w14:textId="1D7DD96A" w:rsidR="00A72D99" w:rsidRDefault="00A72D99" w:rsidP="00C465F6">
      <w:pPr>
        <w:tabs>
          <w:tab w:val="left" w:pos="4004"/>
        </w:tabs>
      </w:pPr>
    </w:p>
    <w:p w14:paraId="5CF32004" w14:textId="7242631C" w:rsidR="00A72D99" w:rsidRDefault="00A72D99" w:rsidP="00A72D99">
      <w:pPr>
        <w:tabs>
          <w:tab w:val="left" w:pos="4004"/>
        </w:tabs>
      </w:pPr>
    </w:p>
    <w:p w14:paraId="49BE9CD4" w14:textId="2B860DE9" w:rsidR="00A72D99" w:rsidRDefault="00A72D99" w:rsidP="00A72D99">
      <w:pPr>
        <w:tabs>
          <w:tab w:val="left" w:pos="4004"/>
        </w:tabs>
      </w:pPr>
    </w:p>
    <w:p w14:paraId="50D060DD" w14:textId="4D05C48B" w:rsidR="00527A62" w:rsidRDefault="00527A62" w:rsidP="00A72D99">
      <w:pPr>
        <w:tabs>
          <w:tab w:val="left" w:pos="4004"/>
        </w:tabs>
      </w:pPr>
      <w:r w:rsidRPr="00A72D99">
        <w:rPr>
          <w:noProof/>
        </w:rPr>
        <w:lastRenderedPageBreak/>
        <w:drawing>
          <wp:anchor distT="0" distB="0" distL="114300" distR="114300" simplePos="0" relativeHeight="251646976" behindDoc="0" locked="0" layoutInCell="1" allowOverlap="1" wp14:anchorId="7DD69209" wp14:editId="79F44863">
            <wp:simplePos x="0" y="0"/>
            <wp:positionH relativeFrom="column">
              <wp:posOffset>1243</wp:posOffset>
            </wp:positionH>
            <wp:positionV relativeFrom="paragraph">
              <wp:posOffset>3752</wp:posOffset>
            </wp:positionV>
            <wp:extent cx="5943600" cy="2943526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5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A8C577" w14:textId="1255FC65" w:rsidR="00527A62" w:rsidRDefault="00527A62" w:rsidP="00A72D99">
      <w:pPr>
        <w:tabs>
          <w:tab w:val="left" w:pos="4004"/>
        </w:tabs>
      </w:pPr>
    </w:p>
    <w:p w14:paraId="7EC74AE0" w14:textId="77777777" w:rsidR="00527A62" w:rsidRDefault="00527A62" w:rsidP="00A72D99">
      <w:pPr>
        <w:tabs>
          <w:tab w:val="left" w:pos="4004"/>
        </w:tabs>
      </w:pPr>
    </w:p>
    <w:p w14:paraId="1E85FB67" w14:textId="215B778B" w:rsidR="00A72D99" w:rsidRDefault="00A72D99" w:rsidP="00A72D99">
      <w:pPr>
        <w:tabs>
          <w:tab w:val="left" w:pos="4004"/>
        </w:tabs>
      </w:pPr>
    </w:p>
    <w:p w14:paraId="4CB1994A" w14:textId="77777777" w:rsidR="00A72D99" w:rsidRDefault="00A72D99" w:rsidP="00A72D99">
      <w:pPr>
        <w:tabs>
          <w:tab w:val="left" w:pos="4004"/>
        </w:tabs>
      </w:pPr>
    </w:p>
    <w:p w14:paraId="7AE6F2A3" w14:textId="77777777" w:rsidR="00A72D99" w:rsidRDefault="00A72D99" w:rsidP="00A72D99">
      <w:pPr>
        <w:tabs>
          <w:tab w:val="left" w:pos="4004"/>
        </w:tabs>
      </w:pPr>
    </w:p>
    <w:p w14:paraId="13463C9B" w14:textId="77777777" w:rsidR="00A72D99" w:rsidRDefault="00A72D99" w:rsidP="00A72D99">
      <w:pPr>
        <w:tabs>
          <w:tab w:val="left" w:pos="4004"/>
        </w:tabs>
      </w:pPr>
    </w:p>
    <w:p w14:paraId="0CAC07A2" w14:textId="77777777" w:rsidR="00A72D99" w:rsidRDefault="00A72D99" w:rsidP="00A72D99">
      <w:pPr>
        <w:tabs>
          <w:tab w:val="left" w:pos="4004"/>
        </w:tabs>
      </w:pPr>
    </w:p>
    <w:p w14:paraId="2553317D" w14:textId="273DAE83" w:rsidR="00A72D99" w:rsidRDefault="00A72D99" w:rsidP="00A72D99">
      <w:pPr>
        <w:tabs>
          <w:tab w:val="left" w:pos="4004"/>
        </w:tabs>
      </w:pPr>
      <w:r>
        <w:tab/>
      </w:r>
    </w:p>
    <w:p w14:paraId="5B01FD6A" w14:textId="77777777" w:rsidR="00C465F6" w:rsidRDefault="00C465F6" w:rsidP="00A72D99">
      <w:pPr>
        <w:tabs>
          <w:tab w:val="left" w:pos="4004"/>
        </w:tabs>
        <w:ind w:firstLine="0"/>
        <w:jc w:val="center"/>
      </w:pPr>
    </w:p>
    <w:p w14:paraId="687AA47D" w14:textId="50848AA8" w:rsidR="00A72D99" w:rsidRDefault="00A72D99" w:rsidP="00A72D99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7</w:t>
      </w:r>
      <w:r>
        <w:t xml:space="preserve"> – </w:t>
      </w:r>
      <w:r w:rsidR="00D95A08">
        <w:t>Окно а</w:t>
      </w:r>
      <w:r>
        <w:t>вторизаци</w:t>
      </w:r>
      <w:r w:rsidR="00D95A08">
        <w:t>и</w:t>
      </w:r>
    </w:p>
    <w:p w14:paraId="17A4500D" w14:textId="53451506" w:rsidR="00A72D99" w:rsidRDefault="00D95A08" w:rsidP="00A72D99">
      <w:pPr>
        <w:tabs>
          <w:tab w:val="left" w:pos="4004"/>
        </w:tabs>
      </w:pPr>
      <w:r>
        <w:t xml:space="preserve">Если пользователь не зарегистрирован в приложении, то он должен пройти регистрацию (Рисунок </w:t>
      </w:r>
      <w:r w:rsidR="00527A62">
        <w:t>8</w:t>
      </w:r>
      <w:r>
        <w:t>).</w:t>
      </w:r>
    </w:p>
    <w:p w14:paraId="49834AF3" w14:textId="77777777" w:rsidR="00A72D99" w:rsidRDefault="00A72D99" w:rsidP="00A72D99">
      <w:pPr>
        <w:tabs>
          <w:tab w:val="left" w:pos="4004"/>
        </w:tabs>
      </w:pPr>
    </w:p>
    <w:p w14:paraId="2689ECCC" w14:textId="789F831B" w:rsidR="00A72D99" w:rsidRPr="00D95A08" w:rsidRDefault="00D95A08" w:rsidP="00A72D99">
      <w:pPr>
        <w:tabs>
          <w:tab w:val="left" w:pos="4004"/>
        </w:tabs>
      </w:pPr>
      <w:r w:rsidRPr="00D95A08">
        <w:rPr>
          <w:noProof/>
        </w:rPr>
        <w:drawing>
          <wp:anchor distT="0" distB="0" distL="114300" distR="114300" simplePos="0" relativeHeight="251669504" behindDoc="0" locked="0" layoutInCell="1" allowOverlap="1" wp14:anchorId="1A75AD47" wp14:editId="2B89F673">
            <wp:simplePos x="0" y="0"/>
            <wp:positionH relativeFrom="column">
              <wp:posOffset>0</wp:posOffset>
            </wp:positionH>
            <wp:positionV relativeFrom="paragraph">
              <wp:posOffset>-210762</wp:posOffset>
            </wp:positionV>
            <wp:extent cx="5940425" cy="2940684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5B0EE2" w14:textId="6956DA27" w:rsidR="00D95A08" w:rsidRDefault="00D95A08" w:rsidP="00A72D99">
      <w:pPr>
        <w:tabs>
          <w:tab w:val="left" w:pos="4004"/>
        </w:tabs>
      </w:pPr>
    </w:p>
    <w:p w14:paraId="43FBF325" w14:textId="33AB9847" w:rsidR="00D95A08" w:rsidRDefault="00D95A08" w:rsidP="00A72D99">
      <w:pPr>
        <w:tabs>
          <w:tab w:val="left" w:pos="4004"/>
        </w:tabs>
      </w:pPr>
    </w:p>
    <w:p w14:paraId="58FD9A5B" w14:textId="1417889A" w:rsidR="00D95A08" w:rsidRDefault="00D95A08" w:rsidP="00A72D99">
      <w:pPr>
        <w:tabs>
          <w:tab w:val="left" w:pos="4004"/>
        </w:tabs>
      </w:pPr>
    </w:p>
    <w:p w14:paraId="65E032DE" w14:textId="650C4DF5" w:rsidR="00D95A08" w:rsidRDefault="00D95A08" w:rsidP="00A72D99">
      <w:pPr>
        <w:tabs>
          <w:tab w:val="left" w:pos="4004"/>
        </w:tabs>
      </w:pPr>
    </w:p>
    <w:p w14:paraId="24178BA5" w14:textId="3654F20A" w:rsidR="00D95A08" w:rsidRDefault="00D95A08" w:rsidP="00A72D99">
      <w:pPr>
        <w:tabs>
          <w:tab w:val="left" w:pos="4004"/>
        </w:tabs>
      </w:pPr>
    </w:p>
    <w:p w14:paraId="73D62CD7" w14:textId="7A8331AF" w:rsidR="00D95A08" w:rsidRDefault="00D95A08" w:rsidP="00A72D99">
      <w:pPr>
        <w:tabs>
          <w:tab w:val="left" w:pos="4004"/>
        </w:tabs>
      </w:pPr>
    </w:p>
    <w:p w14:paraId="1615F0E6" w14:textId="62C777CD" w:rsidR="00D95A08" w:rsidRDefault="00D95A08" w:rsidP="00A72D99">
      <w:pPr>
        <w:tabs>
          <w:tab w:val="left" w:pos="4004"/>
        </w:tabs>
      </w:pPr>
    </w:p>
    <w:p w14:paraId="194BE1EB" w14:textId="0F26C42C" w:rsidR="00D95A08" w:rsidRDefault="00D95A08" w:rsidP="00A72D99">
      <w:pPr>
        <w:tabs>
          <w:tab w:val="left" w:pos="4004"/>
        </w:tabs>
      </w:pPr>
    </w:p>
    <w:p w14:paraId="5D40909E" w14:textId="083C181E" w:rsidR="00D95A08" w:rsidRDefault="00D95A08" w:rsidP="00D95A08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8</w:t>
      </w:r>
      <w:r>
        <w:t xml:space="preserve"> – Окно регистрации</w:t>
      </w:r>
    </w:p>
    <w:p w14:paraId="56E1FC38" w14:textId="636AA972" w:rsidR="00D95A08" w:rsidRDefault="001B2830" w:rsidP="00D95A08">
      <w:pPr>
        <w:tabs>
          <w:tab w:val="left" w:pos="4004"/>
        </w:tabs>
      </w:pPr>
      <w:r>
        <w:t xml:space="preserve">При нажатии на ссылку «Прогресс» в шапке страницы для пользователя открывается окно (Рисунок </w:t>
      </w:r>
      <w:r w:rsidR="00527A62">
        <w:t>9</w:t>
      </w:r>
      <w:r>
        <w:t>), с помощью которого он может внести или просмотреть свой прогресс.</w:t>
      </w:r>
    </w:p>
    <w:p w14:paraId="70DA2714" w14:textId="77777777" w:rsidR="00527A62" w:rsidRDefault="00527A62" w:rsidP="00D95A08">
      <w:pPr>
        <w:tabs>
          <w:tab w:val="left" w:pos="4004"/>
        </w:tabs>
      </w:pPr>
    </w:p>
    <w:p w14:paraId="3BCB4F1D" w14:textId="3EA1233D" w:rsidR="001B2830" w:rsidRDefault="001B2830" w:rsidP="00D95A08">
      <w:pPr>
        <w:tabs>
          <w:tab w:val="left" w:pos="4004"/>
        </w:tabs>
      </w:pPr>
    </w:p>
    <w:p w14:paraId="798C931F" w14:textId="1560D391" w:rsidR="001B2830" w:rsidRDefault="001B2830" w:rsidP="00D95A08">
      <w:pPr>
        <w:tabs>
          <w:tab w:val="left" w:pos="4004"/>
        </w:tabs>
      </w:pPr>
      <w:r w:rsidRPr="001B2830"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06985DE2" wp14:editId="66C0769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2923540"/>
            <wp:effectExtent l="0" t="0" r="3175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75DCB8" w14:textId="45A18869" w:rsidR="001B2830" w:rsidRDefault="001B2830" w:rsidP="00D95A08">
      <w:pPr>
        <w:tabs>
          <w:tab w:val="left" w:pos="4004"/>
        </w:tabs>
      </w:pPr>
    </w:p>
    <w:p w14:paraId="60FB10DD" w14:textId="1AC2DDA2" w:rsidR="001B2830" w:rsidRDefault="001B2830" w:rsidP="00D95A08">
      <w:pPr>
        <w:tabs>
          <w:tab w:val="left" w:pos="4004"/>
        </w:tabs>
      </w:pPr>
    </w:p>
    <w:p w14:paraId="40BD402E" w14:textId="3754049F" w:rsidR="001B2830" w:rsidRDefault="001B2830" w:rsidP="00D95A08">
      <w:pPr>
        <w:tabs>
          <w:tab w:val="left" w:pos="4004"/>
        </w:tabs>
      </w:pPr>
    </w:p>
    <w:p w14:paraId="2D420E6C" w14:textId="5A3003B9" w:rsidR="001B2830" w:rsidRDefault="001B2830" w:rsidP="00D95A08">
      <w:pPr>
        <w:tabs>
          <w:tab w:val="left" w:pos="4004"/>
        </w:tabs>
      </w:pPr>
    </w:p>
    <w:p w14:paraId="7F0BBCC6" w14:textId="0055FFB4" w:rsidR="001B2830" w:rsidRDefault="001B2830" w:rsidP="00D95A08">
      <w:pPr>
        <w:tabs>
          <w:tab w:val="left" w:pos="4004"/>
        </w:tabs>
      </w:pPr>
    </w:p>
    <w:p w14:paraId="7E3F54F5" w14:textId="5EAB4087" w:rsidR="001B2830" w:rsidRDefault="001B2830" w:rsidP="00D95A08">
      <w:pPr>
        <w:tabs>
          <w:tab w:val="left" w:pos="4004"/>
        </w:tabs>
      </w:pPr>
    </w:p>
    <w:p w14:paraId="6AD75721" w14:textId="62366FE4" w:rsidR="001B2830" w:rsidRDefault="001B2830" w:rsidP="00D95A08">
      <w:pPr>
        <w:tabs>
          <w:tab w:val="left" w:pos="4004"/>
        </w:tabs>
      </w:pPr>
    </w:p>
    <w:p w14:paraId="5D6F750A" w14:textId="77777777" w:rsidR="001B2830" w:rsidRPr="001B2830" w:rsidRDefault="001B2830" w:rsidP="00D95A08">
      <w:pPr>
        <w:tabs>
          <w:tab w:val="left" w:pos="4004"/>
        </w:tabs>
      </w:pPr>
    </w:p>
    <w:p w14:paraId="3799777C" w14:textId="1589A757" w:rsidR="00D95A08" w:rsidRDefault="00D95A08" w:rsidP="00A72D99">
      <w:pPr>
        <w:tabs>
          <w:tab w:val="left" w:pos="4004"/>
        </w:tabs>
      </w:pPr>
    </w:p>
    <w:p w14:paraId="18249B89" w14:textId="3D003BC7" w:rsidR="001B2830" w:rsidRDefault="001B2830" w:rsidP="00527A62">
      <w:pPr>
        <w:tabs>
          <w:tab w:val="left" w:pos="4004"/>
        </w:tabs>
        <w:ind w:firstLine="0"/>
        <w:jc w:val="center"/>
      </w:pPr>
      <w:r>
        <w:t xml:space="preserve">Рисунок </w:t>
      </w:r>
      <w:r w:rsidR="00527A62">
        <w:t>9</w:t>
      </w:r>
      <w:r>
        <w:t xml:space="preserve"> – Окно прогресса</w:t>
      </w:r>
    </w:p>
    <w:p w14:paraId="067614C9" w14:textId="4E948983" w:rsidR="001B2830" w:rsidRDefault="001B2830" w:rsidP="001B2830">
      <w:pPr>
        <w:tabs>
          <w:tab w:val="left" w:pos="4004"/>
        </w:tabs>
      </w:pPr>
      <w:r>
        <w:t>При переходе по ссылке «Тренировки» в меню открывается страница с тренировками (Рисунок 1</w:t>
      </w:r>
      <w:r w:rsidR="00527A62">
        <w:t>1</w:t>
      </w:r>
      <w:r>
        <w:t>)</w:t>
      </w:r>
      <w:r w:rsidR="001F6022">
        <w:t xml:space="preserve">, где показаны все доступные для него </w:t>
      </w:r>
      <w:r w:rsidR="00C465F6">
        <w:t>категории тренировок</w:t>
      </w:r>
      <w:r w:rsidR="001F6022">
        <w:t>.</w:t>
      </w:r>
    </w:p>
    <w:p w14:paraId="42D8FC90" w14:textId="735CB9F2" w:rsidR="001F6022" w:rsidRDefault="001F6022" w:rsidP="001B2830">
      <w:pPr>
        <w:tabs>
          <w:tab w:val="left" w:pos="4004"/>
        </w:tabs>
      </w:pPr>
      <w:r w:rsidRPr="001F6022">
        <w:rPr>
          <w:noProof/>
        </w:rPr>
        <w:drawing>
          <wp:anchor distT="0" distB="0" distL="114300" distR="114300" simplePos="0" relativeHeight="251673600" behindDoc="0" locked="0" layoutInCell="1" allowOverlap="1" wp14:anchorId="475676B8" wp14:editId="009340E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909570"/>
            <wp:effectExtent l="0" t="0" r="3175" b="508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A75F91" w14:textId="530A284C" w:rsidR="001B2830" w:rsidRDefault="001B2830" w:rsidP="001B2830">
      <w:pPr>
        <w:tabs>
          <w:tab w:val="left" w:pos="4004"/>
        </w:tabs>
        <w:ind w:firstLine="0"/>
        <w:jc w:val="center"/>
      </w:pPr>
    </w:p>
    <w:p w14:paraId="47B8D7BB" w14:textId="1938FEE5" w:rsidR="001B2830" w:rsidRDefault="001B2830" w:rsidP="001B2830">
      <w:pPr>
        <w:tabs>
          <w:tab w:val="left" w:pos="4004"/>
        </w:tabs>
        <w:ind w:firstLine="0"/>
        <w:jc w:val="center"/>
      </w:pPr>
    </w:p>
    <w:p w14:paraId="3A97687D" w14:textId="5D906052" w:rsidR="001B2830" w:rsidRDefault="001B2830" w:rsidP="001B2830">
      <w:pPr>
        <w:tabs>
          <w:tab w:val="left" w:pos="4004"/>
        </w:tabs>
        <w:ind w:firstLine="0"/>
        <w:jc w:val="center"/>
      </w:pPr>
    </w:p>
    <w:p w14:paraId="06CC0CA0" w14:textId="5D0CF9A4" w:rsidR="001B2830" w:rsidRDefault="001B2830" w:rsidP="001B2830">
      <w:pPr>
        <w:tabs>
          <w:tab w:val="left" w:pos="4004"/>
        </w:tabs>
        <w:ind w:firstLine="0"/>
        <w:jc w:val="center"/>
      </w:pPr>
    </w:p>
    <w:p w14:paraId="55D1E62A" w14:textId="7077AE13" w:rsidR="001B2830" w:rsidRDefault="001B2830" w:rsidP="001B2830">
      <w:pPr>
        <w:tabs>
          <w:tab w:val="left" w:pos="4004"/>
        </w:tabs>
        <w:ind w:firstLine="0"/>
        <w:jc w:val="center"/>
      </w:pPr>
    </w:p>
    <w:p w14:paraId="3A5E006B" w14:textId="4342E9E7" w:rsidR="001B2830" w:rsidRDefault="001B2830" w:rsidP="001B2830">
      <w:pPr>
        <w:tabs>
          <w:tab w:val="left" w:pos="4004"/>
        </w:tabs>
        <w:ind w:firstLine="0"/>
        <w:jc w:val="center"/>
      </w:pPr>
    </w:p>
    <w:p w14:paraId="7914255F" w14:textId="14EAA147" w:rsidR="001B2830" w:rsidRDefault="001B2830" w:rsidP="001B2830">
      <w:pPr>
        <w:tabs>
          <w:tab w:val="left" w:pos="4004"/>
        </w:tabs>
        <w:ind w:firstLine="0"/>
        <w:jc w:val="center"/>
      </w:pPr>
    </w:p>
    <w:p w14:paraId="0839ECB3" w14:textId="313A4294" w:rsidR="001B2830" w:rsidRDefault="001B2830" w:rsidP="001B2830">
      <w:pPr>
        <w:tabs>
          <w:tab w:val="left" w:pos="4004"/>
        </w:tabs>
        <w:ind w:firstLine="0"/>
        <w:jc w:val="center"/>
      </w:pPr>
    </w:p>
    <w:p w14:paraId="23190068" w14:textId="11316B0E" w:rsidR="001B2830" w:rsidRDefault="001B2830" w:rsidP="001B2830">
      <w:pPr>
        <w:tabs>
          <w:tab w:val="left" w:pos="4004"/>
        </w:tabs>
        <w:ind w:firstLine="0"/>
        <w:jc w:val="center"/>
      </w:pPr>
    </w:p>
    <w:p w14:paraId="4261D206" w14:textId="5C9CDA5D" w:rsidR="00C465F6" w:rsidRDefault="001F6022" w:rsidP="00C465F6">
      <w:pPr>
        <w:tabs>
          <w:tab w:val="left" w:pos="4004"/>
        </w:tabs>
        <w:ind w:firstLine="0"/>
        <w:jc w:val="center"/>
      </w:pPr>
      <w:r>
        <w:t>Рисунок 1</w:t>
      </w:r>
      <w:r w:rsidR="00527A62">
        <w:t>1</w:t>
      </w:r>
      <w:r>
        <w:t xml:space="preserve"> – Доступные </w:t>
      </w:r>
      <w:r w:rsidR="00C465F6">
        <w:t>категории тренировок</w:t>
      </w:r>
    </w:p>
    <w:p w14:paraId="0EBC68A4" w14:textId="17B51BF7" w:rsidR="00C465F6" w:rsidRDefault="00C465F6" w:rsidP="00C465F6">
      <w:pPr>
        <w:tabs>
          <w:tab w:val="left" w:pos="4004"/>
        </w:tabs>
      </w:pPr>
      <w:r>
        <w:t>При нажатии на тренировку в слайдере снизу подгружаются все тренировки из выбранной категории (Рисунок 1</w:t>
      </w:r>
      <w:r w:rsidR="00527A62">
        <w:t>2</w:t>
      </w:r>
      <w:r>
        <w:t>).</w:t>
      </w:r>
    </w:p>
    <w:p w14:paraId="7DB6D7C6" w14:textId="7DBECA2D" w:rsidR="00527A62" w:rsidRDefault="00527A62" w:rsidP="00C465F6">
      <w:pPr>
        <w:tabs>
          <w:tab w:val="left" w:pos="4004"/>
        </w:tabs>
      </w:pPr>
    </w:p>
    <w:p w14:paraId="1B5F2DAA" w14:textId="77777777" w:rsidR="00527A62" w:rsidRDefault="00527A62" w:rsidP="00C465F6">
      <w:pPr>
        <w:tabs>
          <w:tab w:val="left" w:pos="4004"/>
        </w:tabs>
      </w:pPr>
    </w:p>
    <w:p w14:paraId="5F8F413C" w14:textId="4A221B7F" w:rsidR="00C465F6" w:rsidRDefault="00C465F6" w:rsidP="00C465F6">
      <w:pPr>
        <w:tabs>
          <w:tab w:val="left" w:pos="4004"/>
        </w:tabs>
      </w:pPr>
    </w:p>
    <w:p w14:paraId="7D88D3F0" w14:textId="04C46762" w:rsidR="00C465F6" w:rsidRDefault="00527A62" w:rsidP="00C465F6">
      <w:pPr>
        <w:tabs>
          <w:tab w:val="left" w:pos="4004"/>
        </w:tabs>
      </w:pPr>
      <w:r w:rsidRPr="00C465F6">
        <w:rPr>
          <w:noProof/>
        </w:rPr>
        <w:drawing>
          <wp:anchor distT="0" distB="0" distL="114300" distR="114300" simplePos="0" relativeHeight="251649024" behindDoc="0" locked="0" layoutInCell="1" allowOverlap="1" wp14:anchorId="2F2ECDA2" wp14:editId="2C2D858E">
            <wp:simplePos x="0" y="0"/>
            <wp:positionH relativeFrom="column">
              <wp:posOffset>-347</wp:posOffset>
            </wp:positionH>
            <wp:positionV relativeFrom="paragraph">
              <wp:posOffset>-272473</wp:posOffset>
            </wp:positionV>
            <wp:extent cx="5940425" cy="2369820"/>
            <wp:effectExtent l="0" t="0" r="3175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BB9463" w14:textId="1A7B3C48" w:rsidR="00C465F6" w:rsidRDefault="00C465F6" w:rsidP="00C465F6">
      <w:pPr>
        <w:tabs>
          <w:tab w:val="left" w:pos="4004"/>
        </w:tabs>
      </w:pPr>
    </w:p>
    <w:p w14:paraId="168882F3" w14:textId="0E14543C" w:rsidR="00C465F6" w:rsidRDefault="00C465F6" w:rsidP="00C465F6">
      <w:pPr>
        <w:tabs>
          <w:tab w:val="left" w:pos="4004"/>
        </w:tabs>
      </w:pPr>
    </w:p>
    <w:p w14:paraId="3CF03EDD" w14:textId="67A87F8C" w:rsidR="00C465F6" w:rsidRDefault="00C465F6" w:rsidP="00C465F6">
      <w:pPr>
        <w:tabs>
          <w:tab w:val="left" w:pos="4004"/>
        </w:tabs>
      </w:pPr>
    </w:p>
    <w:p w14:paraId="463200D7" w14:textId="07570FED" w:rsidR="00C465F6" w:rsidRDefault="00C465F6" w:rsidP="00C465F6">
      <w:pPr>
        <w:tabs>
          <w:tab w:val="left" w:pos="4004"/>
        </w:tabs>
      </w:pPr>
    </w:p>
    <w:p w14:paraId="320AA614" w14:textId="77777777" w:rsidR="00C465F6" w:rsidRDefault="00C465F6" w:rsidP="00C465F6">
      <w:pPr>
        <w:tabs>
          <w:tab w:val="left" w:pos="4004"/>
        </w:tabs>
      </w:pPr>
    </w:p>
    <w:p w14:paraId="76368555" w14:textId="24A61713" w:rsidR="001B2830" w:rsidRDefault="001B2830" w:rsidP="001B2830">
      <w:pPr>
        <w:tabs>
          <w:tab w:val="left" w:pos="4004"/>
        </w:tabs>
        <w:ind w:firstLine="0"/>
        <w:jc w:val="center"/>
      </w:pPr>
    </w:p>
    <w:p w14:paraId="60F10C09" w14:textId="05654D89" w:rsidR="001B2830" w:rsidRDefault="00C465F6" w:rsidP="00527A62">
      <w:pPr>
        <w:tabs>
          <w:tab w:val="left" w:pos="4004"/>
        </w:tabs>
        <w:ind w:firstLine="0"/>
        <w:jc w:val="center"/>
      </w:pPr>
      <w:r>
        <w:t>Рисунок 1</w:t>
      </w:r>
      <w:r w:rsidR="00527A62">
        <w:t>2</w:t>
      </w:r>
      <w:r>
        <w:t xml:space="preserve"> – Тренировки из выбранной категории</w:t>
      </w:r>
    </w:p>
    <w:p w14:paraId="088D3E25" w14:textId="3FF6484F" w:rsidR="00D95A08" w:rsidRDefault="00527A62" w:rsidP="00527A62">
      <w:pPr>
        <w:tabs>
          <w:tab w:val="left" w:pos="4004"/>
        </w:tabs>
      </w:pPr>
      <w:r>
        <w:t>При нажатии на тренировку (Рисунок 12) открывается модальное окно с подробным описанием этой тренировки и упражнениями, входящими в нее (Рисунок 13).</w:t>
      </w:r>
    </w:p>
    <w:p w14:paraId="6640CB59" w14:textId="65248115" w:rsidR="00527A62" w:rsidRDefault="00527A62" w:rsidP="00527A62">
      <w:pPr>
        <w:tabs>
          <w:tab w:val="left" w:pos="4004"/>
        </w:tabs>
      </w:pPr>
      <w:r w:rsidRPr="00527A62">
        <w:rPr>
          <w:noProof/>
        </w:rPr>
        <w:drawing>
          <wp:anchor distT="0" distB="0" distL="114300" distR="114300" simplePos="0" relativeHeight="251653120" behindDoc="0" locked="0" layoutInCell="1" allowOverlap="1" wp14:anchorId="638700E7" wp14:editId="696975CC">
            <wp:simplePos x="0" y="0"/>
            <wp:positionH relativeFrom="column">
              <wp:posOffset>-981</wp:posOffset>
            </wp:positionH>
            <wp:positionV relativeFrom="paragraph">
              <wp:posOffset>8890</wp:posOffset>
            </wp:positionV>
            <wp:extent cx="5940425" cy="2959100"/>
            <wp:effectExtent l="0" t="0" r="317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29A677" w14:textId="6E08DD73" w:rsidR="00527A62" w:rsidRDefault="00527A62" w:rsidP="00527A62">
      <w:pPr>
        <w:tabs>
          <w:tab w:val="left" w:pos="4004"/>
        </w:tabs>
      </w:pPr>
    </w:p>
    <w:p w14:paraId="6A108C6B" w14:textId="547EDA93" w:rsidR="00527A62" w:rsidRDefault="00527A62" w:rsidP="00527A62">
      <w:pPr>
        <w:tabs>
          <w:tab w:val="left" w:pos="4004"/>
        </w:tabs>
      </w:pPr>
    </w:p>
    <w:p w14:paraId="644BCD14" w14:textId="287A8D16" w:rsidR="00D95A08" w:rsidRDefault="00D95A08" w:rsidP="00A72D99">
      <w:pPr>
        <w:tabs>
          <w:tab w:val="left" w:pos="4004"/>
        </w:tabs>
      </w:pPr>
    </w:p>
    <w:p w14:paraId="4DB0B950" w14:textId="445B82C6" w:rsidR="00527A62" w:rsidRDefault="00527A62" w:rsidP="00A72D99">
      <w:pPr>
        <w:tabs>
          <w:tab w:val="left" w:pos="4004"/>
        </w:tabs>
      </w:pPr>
    </w:p>
    <w:p w14:paraId="7033FFC2" w14:textId="28B3DB29" w:rsidR="00527A62" w:rsidRDefault="00527A62" w:rsidP="00A72D99">
      <w:pPr>
        <w:tabs>
          <w:tab w:val="left" w:pos="4004"/>
        </w:tabs>
      </w:pPr>
    </w:p>
    <w:p w14:paraId="7196EF8B" w14:textId="0BB28A78" w:rsidR="00527A62" w:rsidRDefault="00527A62" w:rsidP="00A72D99">
      <w:pPr>
        <w:tabs>
          <w:tab w:val="left" w:pos="4004"/>
        </w:tabs>
      </w:pPr>
    </w:p>
    <w:p w14:paraId="69E9FAD7" w14:textId="5048F673" w:rsidR="00527A62" w:rsidRDefault="00527A62" w:rsidP="00A72D99">
      <w:pPr>
        <w:tabs>
          <w:tab w:val="left" w:pos="4004"/>
        </w:tabs>
      </w:pPr>
    </w:p>
    <w:p w14:paraId="1A238CA5" w14:textId="243E60CC" w:rsidR="00527A62" w:rsidRDefault="00527A62" w:rsidP="00A72D99">
      <w:pPr>
        <w:tabs>
          <w:tab w:val="left" w:pos="4004"/>
        </w:tabs>
      </w:pPr>
    </w:p>
    <w:p w14:paraId="40C62169" w14:textId="423197A3" w:rsidR="00527A62" w:rsidRDefault="00527A62" w:rsidP="00A72D99">
      <w:pPr>
        <w:tabs>
          <w:tab w:val="left" w:pos="4004"/>
        </w:tabs>
      </w:pPr>
    </w:p>
    <w:p w14:paraId="736341EF" w14:textId="3FA03EDF" w:rsidR="00527A62" w:rsidRDefault="00527A62" w:rsidP="00527A62">
      <w:pPr>
        <w:tabs>
          <w:tab w:val="left" w:pos="4004"/>
        </w:tabs>
        <w:ind w:firstLine="0"/>
        <w:jc w:val="center"/>
      </w:pPr>
      <w:r>
        <w:t>Рисунок 13 – Подробное описание тренировки</w:t>
      </w:r>
    </w:p>
    <w:p w14:paraId="143FF3E3" w14:textId="58365F12" w:rsidR="00A72D99" w:rsidRDefault="00A72D99" w:rsidP="00A72D99">
      <w:pPr>
        <w:tabs>
          <w:tab w:val="left" w:pos="4004"/>
        </w:tabs>
      </w:pPr>
    </w:p>
    <w:p w14:paraId="38EA2D33" w14:textId="0AD4DA71" w:rsidR="00527A62" w:rsidRDefault="00527A62" w:rsidP="00A72D99">
      <w:pPr>
        <w:tabs>
          <w:tab w:val="left" w:pos="4004"/>
        </w:tabs>
      </w:pPr>
    </w:p>
    <w:p w14:paraId="22CCDD85" w14:textId="285B0133" w:rsidR="00527A62" w:rsidRDefault="00527A62" w:rsidP="00A72D99">
      <w:pPr>
        <w:tabs>
          <w:tab w:val="left" w:pos="4004"/>
        </w:tabs>
      </w:pPr>
    </w:p>
    <w:p w14:paraId="4649B8C0" w14:textId="15417292" w:rsidR="00527A62" w:rsidRDefault="00527A62" w:rsidP="00A72D99">
      <w:pPr>
        <w:tabs>
          <w:tab w:val="left" w:pos="4004"/>
        </w:tabs>
      </w:pPr>
    </w:p>
    <w:p w14:paraId="0AD51632" w14:textId="2BC136C2" w:rsidR="00527A62" w:rsidRDefault="00527A62" w:rsidP="00A72D99">
      <w:pPr>
        <w:tabs>
          <w:tab w:val="left" w:pos="4004"/>
        </w:tabs>
      </w:pPr>
    </w:p>
    <w:p w14:paraId="2E5E8BF7" w14:textId="77777777" w:rsidR="00527A62" w:rsidRDefault="00527A62" w:rsidP="00A72D99">
      <w:pPr>
        <w:tabs>
          <w:tab w:val="left" w:pos="4004"/>
        </w:tabs>
      </w:pPr>
    </w:p>
    <w:p w14:paraId="4F939E53" w14:textId="77777777" w:rsidR="00470796" w:rsidRDefault="00470796" w:rsidP="00A72D99">
      <w:pPr>
        <w:tabs>
          <w:tab w:val="left" w:pos="4004"/>
        </w:tabs>
      </w:pPr>
      <w:r>
        <w:lastRenderedPageBreak/>
        <w:t>Ниже представлен макет административной части приложения.</w:t>
      </w:r>
    </w:p>
    <w:p w14:paraId="53FE8ADF" w14:textId="4F4DE1FB" w:rsidR="001F35B4" w:rsidRDefault="00470796" w:rsidP="001F35B4">
      <w:pPr>
        <w:tabs>
          <w:tab w:val="left" w:pos="4004"/>
        </w:tabs>
      </w:pPr>
      <w:r>
        <w:t>В</w:t>
      </w:r>
      <w:r w:rsidR="004D5DFD">
        <w:t xml:space="preserve"> </w:t>
      </w:r>
      <w:r>
        <w:t xml:space="preserve">части, предназначенной </w:t>
      </w:r>
      <w:r w:rsidR="004D5DFD">
        <w:t>для администратора,</w:t>
      </w:r>
      <w:r>
        <w:t xml:space="preserve"> делался акцент на </w:t>
      </w:r>
      <w:r w:rsidR="001F35B4">
        <w:t>е</w:t>
      </w:r>
      <w:r w:rsidR="00A56C41">
        <w:t xml:space="preserve">ё </w:t>
      </w:r>
      <w:r w:rsidR="004D5DFD">
        <w:t>функционал,</w:t>
      </w:r>
      <w:r>
        <w:t xml:space="preserve"> в связи с этим </w:t>
      </w:r>
      <w:r w:rsidR="004D5DFD">
        <w:t>дизайн</w:t>
      </w:r>
      <w:r w:rsidR="00442902">
        <w:t xml:space="preserve"> </w:t>
      </w:r>
      <w:r w:rsidR="004D5DFD">
        <w:t>упрощен.</w:t>
      </w:r>
    </w:p>
    <w:p w14:paraId="6EF65B4A" w14:textId="5FA5BCAE" w:rsidR="001F35B4" w:rsidRDefault="001F35B4" w:rsidP="00A72D99">
      <w:pPr>
        <w:tabs>
          <w:tab w:val="left" w:pos="4004"/>
        </w:tabs>
      </w:pPr>
      <w:r>
        <w:t xml:space="preserve">На странице просмотра отображается весь перечень тренировок, с возможностью </w:t>
      </w:r>
      <w:r w:rsidR="00303839">
        <w:t>редактирования,</w:t>
      </w:r>
      <w:r>
        <w:t xml:space="preserve"> </w:t>
      </w:r>
      <w:r w:rsidR="00303839">
        <w:t>представленной</w:t>
      </w:r>
      <w:r>
        <w:t xml:space="preserve"> в виде соответствующих иконок (Рисунок 14). </w:t>
      </w:r>
    </w:p>
    <w:p w14:paraId="74444D81" w14:textId="1B2662E4" w:rsidR="00303839" w:rsidRDefault="00303839" w:rsidP="00A72D99">
      <w:pPr>
        <w:tabs>
          <w:tab w:val="left" w:pos="4004"/>
        </w:tabs>
      </w:pPr>
      <w:r w:rsidRPr="00303839">
        <w:rPr>
          <w:noProof/>
        </w:rPr>
        <w:drawing>
          <wp:anchor distT="0" distB="0" distL="114300" distR="114300" simplePos="0" relativeHeight="251655168" behindDoc="0" locked="0" layoutInCell="1" allowOverlap="1" wp14:anchorId="2AAC8591" wp14:editId="0DD8F6F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740025"/>
            <wp:effectExtent l="0" t="0" r="3175" b="3175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C51E30" w14:textId="32F1CEC4" w:rsidR="00303839" w:rsidRDefault="00303839" w:rsidP="00A72D99">
      <w:pPr>
        <w:tabs>
          <w:tab w:val="left" w:pos="4004"/>
        </w:tabs>
      </w:pPr>
    </w:p>
    <w:p w14:paraId="0195F904" w14:textId="3A490ED1" w:rsidR="00303839" w:rsidRPr="00303839" w:rsidRDefault="00303839" w:rsidP="00303839"/>
    <w:p w14:paraId="1FCA3926" w14:textId="2BFF3CC0" w:rsidR="00303839" w:rsidRPr="00303839" w:rsidRDefault="00303839" w:rsidP="00303839"/>
    <w:p w14:paraId="79CA5256" w14:textId="61C59D1C" w:rsidR="00303839" w:rsidRPr="00303839" w:rsidRDefault="00303839" w:rsidP="00303839"/>
    <w:p w14:paraId="75291C5A" w14:textId="45319916" w:rsidR="00303839" w:rsidRPr="00303839" w:rsidRDefault="00303839" w:rsidP="00303839"/>
    <w:p w14:paraId="1ACACC84" w14:textId="7114B087" w:rsidR="00303839" w:rsidRPr="00303839" w:rsidRDefault="00303839" w:rsidP="00303839"/>
    <w:p w14:paraId="41C51D4F" w14:textId="420239B0" w:rsidR="00303839" w:rsidRPr="00303839" w:rsidRDefault="00303839" w:rsidP="00303839"/>
    <w:p w14:paraId="6A6BF48B" w14:textId="4A917002" w:rsidR="00303839" w:rsidRDefault="00303839" w:rsidP="00303839"/>
    <w:p w14:paraId="4882CBB3" w14:textId="393D693C" w:rsidR="00303839" w:rsidRDefault="00303839" w:rsidP="00303839">
      <w:pPr>
        <w:tabs>
          <w:tab w:val="left" w:pos="3415"/>
        </w:tabs>
        <w:jc w:val="center"/>
      </w:pPr>
      <w:r>
        <w:t>Рисунок 14 – Список тренировок</w:t>
      </w:r>
    </w:p>
    <w:p w14:paraId="66322DE8" w14:textId="78A5D823" w:rsidR="00303839" w:rsidRDefault="00303839" w:rsidP="00303839">
      <w:pPr>
        <w:tabs>
          <w:tab w:val="left" w:pos="3415"/>
        </w:tabs>
      </w:pPr>
      <w:r>
        <w:t xml:space="preserve">При переходе на страницу подробного описания отображается </w:t>
      </w:r>
      <w:r w:rsidR="002E1E61">
        <w:t>информация о тренировке и состав ее упражнений</w:t>
      </w:r>
      <w:r w:rsidR="00E83EB1">
        <w:t xml:space="preserve"> (Рисунок 15)</w:t>
      </w:r>
      <w:r w:rsidR="002E1E61">
        <w:t>.</w:t>
      </w:r>
    </w:p>
    <w:p w14:paraId="0D61BB44" w14:textId="0D379C28" w:rsidR="00E83EB1" w:rsidRDefault="00E83EB1" w:rsidP="00303839">
      <w:pPr>
        <w:tabs>
          <w:tab w:val="left" w:pos="3415"/>
        </w:tabs>
      </w:pPr>
      <w:r w:rsidRPr="00E83EB1">
        <w:rPr>
          <w:noProof/>
        </w:rPr>
        <w:drawing>
          <wp:anchor distT="0" distB="0" distL="114300" distR="114300" simplePos="0" relativeHeight="251656192" behindDoc="0" locked="0" layoutInCell="1" allowOverlap="1" wp14:anchorId="7EB6EC54" wp14:editId="5786B6B8">
            <wp:simplePos x="0" y="0"/>
            <wp:positionH relativeFrom="column">
              <wp:posOffset>6350</wp:posOffset>
            </wp:positionH>
            <wp:positionV relativeFrom="paragraph">
              <wp:posOffset>57727</wp:posOffset>
            </wp:positionV>
            <wp:extent cx="5940425" cy="2889885"/>
            <wp:effectExtent l="0" t="0" r="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6E7576" w14:textId="67292ED3" w:rsidR="00E83EB1" w:rsidRPr="00E83EB1" w:rsidRDefault="00E83EB1" w:rsidP="00E83EB1"/>
    <w:p w14:paraId="31F64293" w14:textId="4F64C6C9" w:rsidR="00E83EB1" w:rsidRPr="00E83EB1" w:rsidRDefault="00E83EB1" w:rsidP="00E83EB1"/>
    <w:p w14:paraId="682AEE80" w14:textId="520C8A67" w:rsidR="00E83EB1" w:rsidRPr="00E83EB1" w:rsidRDefault="00E83EB1" w:rsidP="00E83EB1"/>
    <w:p w14:paraId="46266C75" w14:textId="4B1B9294" w:rsidR="00E83EB1" w:rsidRPr="00E83EB1" w:rsidRDefault="00E83EB1" w:rsidP="00E83EB1"/>
    <w:p w14:paraId="7BD31BF1" w14:textId="6CE3E722" w:rsidR="00E83EB1" w:rsidRPr="00E83EB1" w:rsidRDefault="00E83EB1" w:rsidP="00E83EB1"/>
    <w:p w14:paraId="7E26E37B" w14:textId="34F1E7AF" w:rsidR="00E83EB1" w:rsidRPr="00E83EB1" w:rsidRDefault="00E83EB1" w:rsidP="00E83EB1"/>
    <w:p w14:paraId="3F52041C" w14:textId="4874705A" w:rsidR="00E83EB1" w:rsidRPr="00E83EB1" w:rsidRDefault="00E83EB1" w:rsidP="00E83EB1"/>
    <w:p w14:paraId="3606FFCB" w14:textId="458FD315" w:rsidR="00E83EB1" w:rsidRPr="00E83EB1" w:rsidRDefault="00E83EB1" w:rsidP="00E83EB1"/>
    <w:p w14:paraId="39A19948" w14:textId="07823208" w:rsidR="00E83EB1" w:rsidRDefault="00E83EB1" w:rsidP="00E83EB1"/>
    <w:p w14:paraId="28C60C56" w14:textId="3B169D1F" w:rsidR="00E83EB1" w:rsidRDefault="00E83EB1" w:rsidP="00E83EB1">
      <w:pPr>
        <w:tabs>
          <w:tab w:val="left" w:pos="3742"/>
        </w:tabs>
        <w:jc w:val="center"/>
      </w:pPr>
      <w:r>
        <w:t>Рисунок 15 – Подробное описание тренировки</w:t>
      </w:r>
    </w:p>
    <w:p w14:paraId="6D96863A" w14:textId="5C08E1A6" w:rsidR="00E83EB1" w:rsidRDefault="00E83EB1" w:rsidP="00E83EB1">
      <w:pPr>
        <w:tabs>
          <w:tab w:val="left" w:pos="3742"/>
        </w:tabs>
      </w:pPr>
      <w:r>
        <w:lastRenderedPageBreak/>
        <w:t>При переходе на страницу редактирования тренировки администратор может изменить описание тренировки (Рисунок 16).</w:t>
      </w:r>
    </w:p>
    <w:p w14:paraId="5BC582AE" w14:textId="64535BD1" w:rsidR="00E83EB1" w:rsidRDefault="00E83EB1" w:rsidP="00E83EB1">
      <w:pPr>
        <w:tabs>
          <w:tab w:val="left" w:pos="3742"/>
        </w:tabs>
      </w:pPr>
      <w:r w:rsidRPr="00E83EB1">
        <w:rPr>
          <w:noProof/>
        </w:rPr>
        <w:drawing>
          <wp:anchor distT="0" distB="0" distL="114300" distR="114300" simplePos="0" relativeHeight="251659264" behindDoc="0" locked="0" layoutInCell="1" allowOverlap="1" wp14:anchorId="2C915C04" wp14:editId="661CA701">
            <wp:simplePos x="0" y="0"/>
            <wp:positionH relativeFrom="column">
              <wp:posOffset>0</wp:posOffset>
            </wp:positionH>
            <wp:positionV relativeFrom="paragraph">
              <wp:posOffset>68638</wp:posOffset>
            </wp:positionV>
            <wp:extent cx="5940425" cy="2846705"/>
            <wp:effectExtent l="0" t="0" r="317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F63BF6" w14:textId="08196E67" w:rsidR="00E83EB1" w:rsidRPr="00E83EB1" w:rsidRDefault="00E83EB1" w:rsidP="00E83EB1"/>
    <w:p w14:paraId="52AD1B5E" w14:textId="55FFB698" w:rsidR="00E83EB1" w:rsidRPr="00E83EB1" w:rsidRDefault="00E83EB1" w:rsidP="00E83EB1"/>
    <w:p w14:paraId="4E0CD011" w14:textId="5C96F6C3" w:rsidR="00E83EB1" w:rsidRPr="00E83EB1" w:rsidRDefault="00E83EB1" w:rsidP="00E83EB1"/>
    <w:p w14:paraId="268587D5" w14:textId="6BB8CCEB" w:rsidR="00E83EB1" w:rsidRPr="00E83EB1" w:rsidRDefault="00E83EB1" w:rsidP="00E83EB1"/>
    <w:p w14:paraId="2B9A4BB5" w14:textId="59572DCD" w:rsidR="00E83EB1" w:rsidRPr="00E83EB1" w:rsidRDefault="00E83EB1" w:rsidP="00E83EB1"/>
    <w:p w14:paraId="00850385" w14:textId="09E4A3F7" w:rsidR="00E83EB1" w:rsidRPr="00E83EB1" w:rsidRDefault="00E83EB1" w:rsidP="00E83EB1"/>
    <w:p w14:paraId="2372F960" w14:textId="0CD59129" w:rsidR="00E83EB1" w:rsidRPr="00E83EB1" w:rsidRDefault="00E83EB1" w:rsidP="00E83EB1"/>
    <w:p w14:paraId="782E9357" w14:textId="2DD77711" w:rsidR="00E83EB1" w:rsidRDefault="00E83EB1" w:rsidP="00E83EB1"/>
    <w:p w14:paraId="3DFF8C2F" w14:textId="13636850" w:rsidR="00E83EB1" w:rsidRDefault="00E83EB1" w:rsidP="00E83EB1"/>
    <w:p w14:paraId="67A57E61" w14:textId="01737649" w:rsidR="00E83EB1" w:rsidRDefault="00E83EB1" w:rsidP="00E83EB1">
      <w:pPr>
        <w:tabs>
          <w:tab w:val="left" w:pos="4167"/>
        </w:tabs>
        <w:jc w:val="center"/>
      </w:pPr>
      <w:r>
        <w:t>Рисунок 16 – Редактирование тренировки</w:t>
      </w:r>
    </w:p>
    <w:p w14:paraId="458D7495" w14:textId="4AFF4E0B" w:rsidR="00E83EB1" w:rsidRDefault="00E83EB1" w:rsidP="00E83EB1">
      <w:pPr>
        <w:tabs>
          <w:tab w:val="left" w:pos="4167"/>
        </w:tabs>
      </w:pPr>
      <w:r>
        <w:t>При переходе на страницу удаления тренировки администратор может удостовериться о корректности выбора удаления тренировки (Рисунок 17).</w:t>
      </w:r>
    </w:p>
    <w:p w14:paraId="3F61D456" w14:textId="3A272142" w:rsidR="00E83EB1" w:rsidRDefault="00E83EB1" w:rsidP="00E83EB1">
      <w:pPr>
        <w:tabs>
          <w:tab w:val="left" w:pos="4167"/>
        </w:tabs>
      </w:pPr>
      <w:r w:rsidRPr="00E83EB1">
        <w:rPr>
          <w:noProof/>
        </w:rPr>
        <w:drawing>
          <wp:anchor distT="0" distB="0" distL="114300" distR="114300" simplePos="0" relativeHeight="251661312" behindDoc="0" locked="0" layoutInCell="1" allowOverlap="1" wp14:anchorId="7047C17A" wp14:editId="743FBC5C">
            <wp:simplePos x="0" y="0"/>
            <wp:positionH relativeFrom="column">
              <wp:posOffset>0</wp:posOffset>
            </wp:positionH>
            <wp:positionV relativeFrom="paragraph">
              <wp:posOffset>70427</wp:posOffset>
            </wp:positionV>
            <wp:extent cx="5940425" cy="228028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A33A145" w14:textId="4B1B0980" w:rsidR="00E83EB1" w:rsidRPr="00E83EB1" w:rsidRDefault="00E83EB1" w:rsidP="00E83EB1"/>
    <w:p w14:paraId="67484565" w14:textId="5A9B21FC" w:rsidR="00E83EB1" w:rsidRPr="00E83EB1" w:rsidRDefault="00E83EB1" w:rsidP="00E83EB1"/>
    <w:p w14:paraId="0C73A8C7" w14:textId="4C1E80CE" w:rsidR="00E83EB1" w:rsidRPr="00E83EB1" w:rsidRDefault="00E83EB1" w:rsidP="00E83EB1"/>
    <w:p w14:paraId="4940469D" w14:textId="41E1BE77" w:rsidR="00E83EB1" w:rsidRPr="00E83EB1" w:rsidRDefault="00E83EB1" w:rsidP="00E83EB1"/>
    <w:p w14:paraId="0C54B55F" w14:textId="28BEC4B2" w:rsidR="00E83EB1" w:rsidRPr="00E83EB1" w:rsidRDefault="00E83EB1" w:rsidP="00E83EB1"/>
    <w:p w14:paraId="398CA992" w14:textId="645215C3" w:rsidR="00E83EB1" w:rsidRDefault="00E83EB1" w:rsidP="00E83EB1"/>
    <w:p w14:paraId="3C19BDDF" w14:textId="18024994" w:rsidR="00E83EB1" w:rsidRDefault="00E83EB1" w:rsidP="00E83EB1"/>
    <w:p w14:paraId="2ACD6BF0" w14:textId="29BA8470" w:rsidR="00E83EB1" w:rsidRDefault="00E83EB1" w:rsidP="00E83EB1">
      <w:pPr>
        <w:tabs>
          <w:tab w:val="left" w:pos="4102"/>
        </w:tabs>
        <w:jc w:val="center"/>
      </w:pPr>
      <w:r>
        <w:t>Рисунок 17 – Удаление тренировки</w:t>
      </w:r>
    </w:p>
    <w:p w14:paraId="73777747" w14:textId="03D6DB44" w:rsidR="00E83EB1" w:rsidRDefault="009367D3" w:rsidP="00E83EB1">
      <w:pPr>
        <w:tabs>
          <w:tab w:val="left" w:pos="4102"/>
        </w:tabs>
      </w:pPr>
      <w:r>
        <w:t>При переходе на страницу добавления тренировки администратор может внести новые данные о тренировке (Рисунок 18).</w:t>
      </w:r>
    </w:p>
    <w:p w14:paraId="64A67786" w14:textId="11C0A4A8" w:rsidR="009367D3" w:rsidRDefault="009367D3" w:rsidP="00E83EB1">
      <w:pPr>
        <w:tabs>
          <w:tab w:val="left" w:pos="4102"/>
        </w:tabs>
      </w:pPr>
    </w:p>
    <w:p w14:paraId="2679872B" w14:textId="4DF214A1" w:rsidR="009367D3" w:rsidRDefault="009367D3" w:rsidP="00E83EB1">
      <w:pPr>
        <w:tabs>
          <w:tab w:val="left" w:pos="4102"/>
        </w:tabs>
      </w:pPr>
    </w:p>
    <w:p w14:paraId="5B0E35C9" w14:textId="15665C21" w:rsidR="009367D3" w:rsidRDefault="009367D3" w:rsidP="00E83EB1">
      <w:pPr>
        <w:tabs>
          <w:tab w:val="left" w:pos="4102"/>
        </w:tabs>
      </w:pPr>
    </w:p>
    <w:p w14:paraId="12E91537" w14:textId="6D5DB0A4" w:rsidR="009367D3" w:rsidRDefault="009367D3" w:rsidP="00E83EB1">
      <w:pPr>
        <w:tabs>
          <w:tab w:val="left" w:pos="4102"/>
        </w:tabs>
      </w:pPr>
      <w:r w:rsidRPr="009367D3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31B57296" wp14:editId="4C29FDF2">
            <wp:simplePos x="0" y="0"/>
            <wp:positionH relativeFrom="column">
              <wp:posOffset>0</wp:posOffset>
            </wp:positionH>
            <wp:positionV relativeFrom="page">
              <wp:posOffset>746702</wp:posOffset>
            </wp:positionV>
            <wp:extent cx="5940425" cy="26777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E4E7E03" w14:textId="3AAB35F9" w:rsidR="009367D3" w:rsidRPr="009367D3" w:rsidRDefault="009367D3" w:rsidP="009367D3"/>
    <w:p w14:paraId="5542641A" w14:textId="6F0720B2" w:rsidR="009367D3" w:rsidRPr="009367D3" w:rsidRDefault="009367D3" w:rsidP="009367D3"/>
    <w:p w14:paraId="7F7E320A" w14:textId="2752A0B2" w:rsidR="009367D3" w:rsidRPr="009367D3" w:rsidRDefault="009367D3" w:rsidP="009367D3"/>
    <w:p w14:paraId="27EB9845" w14:textId="143D4D1C" w:rsidR="009367D3" w:rsidRPr="009367D3" w:rsidRDefault="009367D3" w:rsidP="009367D3"/>
    <w:p w14:paraId="0EC3EDF0" w14:textId="0D8BBD99" w:rsidR="009367D3" w:rsidRPr="009367D3" w:rsidRDefault="009367D3" w:rsidP="009367D3"/>
    <w:p w14:paraId="44F54CE8" w14:textId="11942E36" w:rsidR="009367D3" w:rsidRPr="009367D3" w:rsidRDefault="009367D3" w:rsidP="009367D3"/>
    <w:p w14:paraId="7CBD7D7E" w14:textId="0C844D9A" w:rsidR="009367D3" w:rsidRPr="009367D3" w:rsidRDefault="009367D3" w:rsidP="009367D3"/>
    <w:p w14:paraId="4AA1C61E" w14:textId="2B66CB93" w:rsidR="009367D3" w:rsidRPr="009367D3" w:rsidRDefault="009367D3" w:rsidP="009367D3"/>
    <w:p w14:paraId="435FCD5C" w14:textId="219C8E56" w:rsidR="009367D3" w:rsidRDefault="009367D3" w:rsidP="009367D3">
      <w:r w:rsidRPr="009367D3">
        <w:rPr>
          <w:noProof/>
        </w:rPr>
        <w:drawing>
          <wp:anchor distT="0" distB="0" distL="114300" distR="114300" simplePos="0" relativeHeight="251665408" behindDoc="0" locked="0" layoutInCell="1" allowOverlap="1" wp14:anchorId="6FF6AFB9" wp14:editId="020015BE">
            <wp:simplePos x="0" y="0"/>
            <wp:positionH relativeFrom="column">
              <wp:posOffset>0</wp:posOffset>
            </wp:positionH>
            <wp:positionV relativeFrom="page">
              <wp:posOffset>3427672</wp:posOffset>
            </wp:positionV>
            <wp:extent cx="5940425" cy="1092200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0DCAE9" w14:textId="0FFDF43D" w:rsidR="009367D3" w:rsidRDefault="009367D3" w:rsidP="009367D3">
      <w:pPr>
        <w:tabs>
          <w:tab w:val="left" w:pos="2531"/>
        </w:tabs>
      </w:pPr>
      <w:r>
        <w:tab/>
      </w:r>
    </w:p>
    <w:p w14:paraId="1C8F75DE" w14:textId="3BB60C6F" w:rsidR="009367D3" w:rsidRPr="009367D3" w:rsidRDefault="009367D3" w:rsidP="009367D3"/>
    <w:p w14:paraId="5207DEFB" w14:textId="1302292A" w:rsidR="009367D3" w:rsidRDefault="009367D3" w:rsidP="009367D3"/>
    <w:p w14:paraId="4B277A41" w14:textId="7AA0387C" w:rsidR="009367D3" w:rsidRDefault="009367D3" w:rsidP="00D5425E">
      <w:pPr>
        <w:tabs>
          <w:tab w:val="left" w:pos="3905"/>
        </w:tabs>
        <w:jc w:val="center"/>
      </w:pPr>
      <w:r>
        <w:t>Рисунок 18 – Добавление тренировки</w:t>
      </w:r>
    </w:p>
    <w:p w14:paraId="25200F34" w14:textId="5CF35DDE" w:rsidR="00B14728" w:rsidRDefault="009367D3" w:rsidP="00B14728">
      <w:pPr>
        <w:rPr>
          <w:rFonts w:eastAsia="Times New Roman" w:cs="Times New Roman"/>
          <w:szCs w:val="28"/>
          <w:lang w:bidi="en-US"/>
        </w:rPr>
      </w:pPr>
      <w:r>
        <w:rPr>
          <w:rFonts w:eastAsia="Times New Roman" w:cs="Times New Roman"/>
          <w:szCs w:val="28"/>
          <w:lang w:bidi="en-US"/>
        </w:rPr>
        <w:t>Реализация редактирования упражнений и премиум-тренировок производится по такой же схеме, как и с тренировками, поэтому дизайн у них одинаковый.</w:t>
      </w:r>
    </w:p>
    <w:p w14:paraId="7F6506E1" w14:textId="0A807AA6" w:rsidR="00B14728" w:rsidRDefault="00B14728" w:rsidP="009B425E">
      <w:pPr>
        <w:pStyle w:val="af0"/>
        <w:numPr>
          <w:ilvl w:val="1"/>
          <w:numId w:val="21"/>
        </w:numPr>
        <w:rPr>
          <w:rFonts w:eastAsia="Times New Roman"/>
          <w:lang w:bidi="en-US"/>
        </w:rPr>
      </w:pPr>
      <w:bookmarkStart w:id="13" w:name="_Toc73911172"/>
      <w:r w:rsidRPr="009B425E">
        <w:t>Разработка</w:t>
      </w:r>
      <w:r>
        <w:rPr>
          <w:rFonts w:eastAsia="Times New Roman"/>
          <w:lang w:bidi="en-US"/>
        </w:rPr>
        <w:t xml:space="preserve"> форм ввода-вывода информации</w:t>
      </w:r>
      <w:bookmarkEnd w:id="13"/>
    </w:p>
    <w:p w14:paraId="2A0545B5" w14:textId="7BD42ED3" w:rsidR="003D689F" w:rsidRDefault="003D689F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рисунке 19 представлено меню программного продукта. Пункт «Главная» объединяет операции с информационными блоками: «О нас», «Преимущества», «Новости» и «Связь с нами». Пункт «Прогресс» – операция сохранения данных прогресса пользователя в базу данных. Пункт «Тренировки» – операция с информационными блоками показа выбранных тренировок из слайдера. Пункт «Подписки» – операция с информационными блоками подписок.</w:t>
      </w:r>
    </w:p>
    <w:p w14:paraId="1615407A" w14:textId="48574A7B" w:rsidR="00954D93" w:rsidRDefault="00954D93" w:rsidP="003D689F">
      <w:pPr>
        <w:rPr>
          <w:rFonts w:eastAsia="Calibri" w:cs="Times New Roman"/>
          <w:szCs w:val="28"/>
        </w:rPr>
      </w:pPr>
    </w:p>
    <w:p w14:paraId="57D1396F" w14:textId="10952E9E" w:rsidR="00954D93" w:rsidRDefault="00954D93" w:rsidP="003D689F">
      <w:pPr>
        <w:rPr>
          <w:rFonts w:eastAsia="Calibri" w:cs="Times New Roman"/>
          <w:szCs w:val="28"/>
        </w:rPr>
      </w:pPr>
    </w:p>
    <w:p w14:paraId="462A2E54" w14:textId="5B401891" w:rsidR="00954D93" w:rsidRDefault="00954D93" w:rsidP="003D689F">
      <w:pPr>
        <w:rPr>
          <w:rFonts w:eastAsia="Calibri" w:cs="Times New Roman"/>
          <w:szCs w:val="28"/>
        </w:rPr>
      </w:pPr>
    </w:p>
    <w:p w14:paraId="44FB5A87" w14:textId="79CCBD70" w:rsidR="00954D93" w:rsidRDefault="00954D93" w:rsidP="003D689F">
      <w:pPr>
        <w:rPr>
          <w:rFonts w:eastAsia="Calibri" w:cs="Times New Roman"/>
          <w:szCs w:val="28"/>
        </w:rPr>
      </w:pPr>
    </w:p>
    <w:p w14:paraId="3E8C6E12" w14:textId="2813D6D8" w:rsidR="00954D93" w:rsidRDefault="009B425E" w:rsidP="003D689F">
      <w:pPr>
        <w:rPr>
          <w:rFonts w:eastAsia="Calibri" w:cs="Times New Roman"/>
          <w:szCs w:val="28"/>
        </w:rPr>
      </w:pPr>
      <w:r>
        <w:rPr>
          <w:rFonts w:eastAsia="Calibri" w:cs="Times New Roman"/>
          <w:noProof/>
          <w:szCs w:val="28"/>
        </w:rPr>
        <w:lastRenderedPageBreak/>
        <w:object w:dxaOrig="0" w:dyaOrig="0" w14:anchorId="7EF8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6.4pt;margin-top:-8.15pt;width:472.4pt;height:255.15pt;z-index:251667968;mso-position-horizontal-relative:text;mso-position-vertical-relative:text">
            <v:imagedata r:id="rId28" o:title=""/>
          </v:shape>
          <o:OLEObject Type="Embed" ProgID="Visio.Drawing.15" ShapeID="_x0000_s1032" DrawAspect="Content" ObjectID="_1684523965" r:id="rId29"/>
        </w:object>
      </w:r>
    </w:p>
    <w:p w14:paraId="7A1000D7" w14:textId="1C25F6FC" w:rsidR="00B14728" w:rsidRDefault="00B14728" w:rsidP="00B14728">
      <w:pPr>
        <w:rPr>
          <w:lang w:bidi="en-US"/>
        </w:rPr>
      </w:pPr>
    </w:p>
    <w:p w14:paraId="7780E534" w14:textId="26E5FCEB" w:rsidR="00954D93" w:rsidRPr="00954D93" w:rsidRDefault="00954D93" w:rsidP="00954D93">
      <w:pPr>
        <w:rPr>
          <w:lang w:bidi="en-US"/>
        </w:rPr>
      </w:pPr>
    </w:p>
    <w:p w14:paraId="6024951E" w14:textId="76798041" w:rsidR="00954D93" w:rsidRPr="00954D93" w:rsidRDefault="00954D93" w:rsidP="00954D93">
      <w:pPr>
        <w:rPr>
          <w:lang w:bidi="en-US"/>
        </w:rPr>
      </w:pPr>
    </w:p>
    <w:p w14:paraId="2E3A2E15" w14:textId="0906A7D6" w:rsidR="00954D93" w:rsidRPr="00954D93" w:rsidRDefault="00954D93" w:rsidP="00954D93">
      <w:pPr>
        <w:rPr>
          <w:lang w:bidi="en-US"/>
        </w:rPr>
      </w:pPr>
    </w:p>
    <w:p w14:paraId="5F6165CD" w14:textId="368B57FE" w:rsidR="00954D93" w:rsidRPr="00954D93" w:rsidRDefault="00954D93" w:rsidP="00954D93">
      <w:pPr>
        <w:rPr>
          <w:lang w:bidi="en-US"/>
        </w:rPr>
      </w:pPr>
    </w:p>
    <w:p w14:paraId="1ABB820B" w14:textId="2678A083" w:rsidR="00954D93" w:rsidRPr="00954D93" w:rsidRDefault="00954D93" w:rsidP="00954D93">
      <w:pPr>
        <w:rPr>
          <w:lang w:bidi="en-US"/>
        </w:rPr>
      </w:pPr>
    </w:p>
    <w:p w14:paraId="7CB2841F" w14:textId="6783A4DA" w:rsidR="00954D93" w:rsidRPr="00954D93" w:rsidRDefault="00954D93" w:rsidP="00954D93">
      <w:pPr>
        <w:rPr>
          <w:lang w:bidi="en-US"/>
        </w:rPr>
      </w:pPr>
    </w:p>
    <w:p w14:paraId="40582852" w14:textId="110FA590" w:rsidR="00954D93" w:rsidRPr="00954D93" w:rsidRDefault="00954D93" w:rsidP="00954D93">
      <w:pPr>
        <w:rPr>
          <w:lang w:bidi="en-US"/>
        </w:rPr>
      </w:pPr>
    </w:p>
    <w:p w14:paraId="204F3BA3" w14:textId="1AAFAA25" w:rsidR="00954D93" w:rsidRPr="00954D93" w:rsidRDefault="00954D93" w:rsidP="00954D93">
      <w:pPr>
        <w:rPr>
          <w:lang w:bidi="en-US"/>
        </w:rPr>
      </w:pPr>
    </w:p>
    <w:p w14:paraId="601EFD52" w14:textId="1FE90F41" w:rsidR="00954D93" w:rsidRDefault="00954D93" w:rsidP="00954D93">
      <w:pPr>
        <w:rPr>
          <w:lang w:bidi="en-US"/>
        </w:rPr>
      </w:pPr>
    </w:p>
    <w:p w14:paraId="4AFAE9A2" w14:textId="00EE3FF5" w:rsidR="00954D93" w:rsidRDefault="00954D93" w:rsidP="00954D93">
      <w:pPr>
        <w:tabs>
          <w:tab w:val="left" w:pos="4176"/>
        </w:tabs>
        <w:jc w:val="center"/>
        <w:rPr>
          <w:lang w:bidi="en-US"/>
        </w:rPr>
      </w:pPr>
      <w:r>
        <w:rPr>
          <w:lang w:bidi="en-US"/>
        </w:rPr>
        <w:t>Рисунок 19 – Меню программного продукта</w:t>
      </w:r>
    </w:p>
    <w:p w14:paraId="4F1839A0" w14:textId="6F677BA0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6FFE9FE2" w14:textId="16489D8F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7AD1458C" w14:textId="4965FA74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684611E0" w14:textId="6328A121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28BA5844" w14:textId="0FD8E40D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0EB174CF" w14:textId="48DAD183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0DA45DCB" w14:textId="75AEE7FE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520704C4" w14:textId="724EB907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511D3BFA" w14:textId="6992B82A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3CB01500" w14:textId="4A227080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2642ADA0" w14:textId="670BA5C5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44E35DD1" w14:textId="6193004D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5F7F80F5" w14:textId="398321ED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76B962A7" w14:textId="77777777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667F1038" w14:textId="5138C40A" w:rsidR="00954D93" w:rsidRDefault="00954D93" w:rsidP="00954D93">
      <w:pPr>
        <w:tabs>
          <w:tab w:val="left" w:pos="4176"/>
        </w:tabs>
        <w:jc w:val="center"/>
        <w:rPr>
          <w:lang w:bidi="en-US"/>
        </w:rPr>
      </w:pPr>
    </w:p>
    <w:p w14:paraId="09C5A11B" w14:textId="7DC24ABE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21BA553C" w14:textId="6551AD66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097621BC" w14:textId="47F90A64" w:rsidR="000D3B16" w:rsidRDefault="000D3B16" w:rsidP="00ED1D32">
      <w:pPr>
        <w:pStyle w:val="11"/>
        <w:numPr>
          <w:ilvl w:val="0"/>
          <w:numId w:val="12"/>
        </w:numPr>
      </w:pPr>
      <w:bookmarkStart w:id="14" w:name="_Toc73911173"/>
      <w:r>
        <w:lastRenderedPageBreak/>
        <w:t>Выбор методов и разрабокта основных агоритмов решения задачи</w:t>
      </w:r>
      <w:bookmarkEnd w:id="14"/>
    </w:p>
    <w:p w14:paraId="1E068C8A" w14:textId="77777777" w:rsidR="000D3B16" w:rsidRPr="000F785F" w:rsidRDefault="000D3B16" w:rsidP="000D3B16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MS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erver</w:t>
      </w:r>
      <w:r>
        <w:rPr>
          <w:rFonts w:cs="Times New Roman"/>
          <w:szCs w:val="24"/>
        </w:rPr>
        <w:t>.</w:t>
      </w:r>
      <w:r w:rsidRPr="00C5609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Для представления базы данных представлена </w:t>
      </w:r>
      <w:r w:rsidRPr="000F785F">
        <w:rPr>
          <w:szCs w:val="24"/>
          <w:lang w:val="en-US"/>
        </w:rPr>
        <w:t>ER</w:t>
      </w:r>
      <w:r w:rsidRPr="000F785F">
        <w:rPr>
          <w:szCs w:val="24"/>
        </w:rPr>
        <w:t xml:space="preserve"> – диаграмма</w:t>
      </w:r>
      <w:r>
        <w:rPr>
          <w:szCs w:val="24"/>
        </w:rPr>
        <w:t>.</w:t>
      </w:r>
    </w:p>
    <w:p w14:paraId="7C4A4745" w14:textId="77777777" w:rsidR="000D3B16" w:rsidRPr="000F785F" w:rsidRDefault="000D3B16" w:rsidP="000D3B16">
      <w:pPr>
        <w:rPr>
          <w:rFonts w:eastAsia="Times New Roman" w:cs="Times New Roman"/>
          <w:szCs w:val="28"/>
          <w:lang w:bidi="en-US"/>
        </w:rPr>
      </w:pPr>
      <w:bookmarkStart w:id="15" w:name="_Hlk62134381"/>
      <w:r w:rsidRPr="000F785F">
        <w:rPr>
          <w:rFonts w:eastAsia="Times New Roman" w:cs="Times New Roman"/>
          <w:szCs w:val="28"/>
          <w:lang w:bidi="en-US"/>
        </w:rPr>
        <w:t>ER – диаграмма</w:t>
      </w:r>
      <w:bookmarkEnd w:id="15"/>
      <w:r w:rsidRPr="000F785F"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14:paraId="489D2AA9" w14:textId="77777777" w:rsidR="000D3B16" w:rsidRPr="000F785F" w:rsidRDefault="000D3B16" w:rsidP="000D3B16">
      <w:pPr>
        <w:rPr>
          <w:rFonts w:eastAsia="Calibri" w:cs="Times New Roman"/>
          <w:szCs w:val="28"/>
        </w:rPr>
      </w:pPr>
      <w:r w:rsidRPr="000F785F">
        <w:rPr>
          <w:rFonts w:eastAsia="Calibri" w:cs="Times New Roman"/>
          <w:szCs w:val="28"/>
        </w:rPr>
        <w:t xml:space="preserve">Сущности базы данных описаны в таблице </w:t>
      </w:r>
      <w:r w:rsidRPr="00C56092">
        <w:rPr>
          <w:rFonts w:eastAsia="Calibri" w:cs="Times New Roman"/>
          <w:szCs w:val="28"/>
        </w:rPr>
        <w:t>1</w:t>
      </w:r>
      <w:r w:rsidRPr="000F785F">
        <w:rPr>
          <w:rFonts w:eastAsia="Calibri" w:cs="Times New Roman"/>
          <w:szCs w:val="28"/>
        </w:rPr>
        <w:t>.</w:t>
      </w:r>
    </w:p>
    <w:p w14:paraId="507A7454" w14:textId="77777777" w:rsidR="000D3B16" w:rsidRPr="000F785F" w:rsidRDefault="000D3B16" w:rsidP="000D3B16">
      <w:pPr>
        <w:ind w:firstLine="0"/>
      </w:pPr>
      <w:r w:rsidRPr="000F785F">
        <w:t>Таблица 1 – Сущности базы данных</w:t>
      </w:r>
    </w:p>
    <w:tbl>
      <w:tblPr>
        <w:tblStyle w:val="15"/>
        <w:tblW w:w="0" w:type="auto"/>
        <w:jc w:val="center"/>
        <w:tblLook w:val="04A0" w:firstRow="1" w:lastRow="0" w:firstColumn="1" w:lastColumn="0" w:noHBand="0" w:noVBand="1"/>
      </w:tblPr>
      <w:tblGrid>
        <w:gridCol w:w="4679"/>
        <w:gridCol w:w="4680"/>
      </w:tblGrid>
      <w:tr w:rsidR="000D3B16" w:rsidRPr="000F785F" w14:paraId="6E31958F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99A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ущность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D4F8C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сущности</w:t>
            </w:r>
          </w:p>
        </w:tc>
      </w:tr>
      <w:tr w:rsidR="000D3B16" w:rsidRPr="000F785F" w14:paraId="4DDA8F8E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77C5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User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6C5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ользователях приложения</w:t>
            </w:r>
          </w:p>
        </w:tc>
      </w:tr>
      <w:tr w:rsidR="000D3B16" w:rsidRPr="000F785F" w14:paraId="4CD5BCDF" w14:textId="77777777" w:rsidTr="000A125F">
        <w:trPr>
          <w:trHeight w:val="229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209D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Progres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1D81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нные о прогрессе каждого пользователя</w:t>
            </w:r>
          </w:p>
        </w:tc>
      </w:tr>
      <w:tr w:rsidR="000D3B16" w:rsidRPr="000F785F" w14:paraId="0ACC101C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B9D24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Workou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37A8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тренировок</w:t>
            </w:r>
          </w:p>
        </w:tc>
      </w:tr>
      <w:tr w:rsidR="000D3B16" w:rsidRPr="000F785F" w14:paraId="5F10037B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2C11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WorkoutElemen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73F32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, входящих в тренировку</w:t>
            </w:r>
          </w:p>
        </w:tc>
      </w:tr>
      <w:tr w:rsidR="000D3B16" w:rsidRPr="000F785F" w14:paraId="01860460" w14:textId="77777777" w:rsidTr="000A125F">
        <w:trPr>
          <w:trHeight w:val="518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66D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xercise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1CAD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упражнений</w:t>
            </w:r>
          </w:p>
        </w:tc>
      </w:tr>
      <w:tr w:rsidR="000D3B16" w:rsidRPr="000F785F" w14:paraId="54CE7464" w14:textId="77777777" w:rsidTr="000A125F">
        <w:trPr>
          <w:trHeight w:val="267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27D1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Contrac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A74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нформация о приобретенных подписках</w:t>
            </w:r>
          </w:p>
        </w:tc>
      </w:tr>
      <w:tr w:rsidR="000D3B16" w:rsidRPr="000F785F" w14:paraId="2DEB66F2" w14:textId="77777777" w:rsidTr="000A125F">
        <w:trPr>
          <w:trHeight w:val="274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079F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ost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50E1E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писок записей</w:t>
            </w:r>
          </w:p>
        </w:tc>
      </w:tr>
      <w:tr w:rsidR="000D3B16" w:rsidRPr="000F785F" w14:paraId="7510783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7C8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FavouritePost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803A4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храненные записи пользователей</w:t>
            </w:r>
          </w:p>
        </w:tc>
      </w:tr>
      <w:tr w:rsidR="000D3B16" w:rsidRPr="000F785F" w14:paraId="1590388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043A0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remium</w:t>
            </w:r>
            <w:r w:rsidRPr="000F785F">
              <w:rPr>
                <w:sz w:val="24"/>
              </w:rPr>
              <w:t>_</w:t>
            </w:r>
            <w:r w:rsidRPr="000F785F">
              <w:rPr>
                <w:sz w:val="24"/>
                <w:lang w:val="en-US"/>
              </w:rPr>
              <w:t>Works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17C9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одписки</w:t>
            </w:r>
          </w:p>
        </w:tc>
      </w:tr>
      <w:tr w:rsidR="000D3B16" w:rsidRPr="000F785F" w14:paraId="3E0864E3" w14:textId="77777777" w:rsidTr="000A125F">
        <w:trPr>
          <w:trHeight w:val="222"/>
          <w:jc w:val="center"/>
        </w:trPr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4BFCC" w14:textId="77777777" w:rsidR="000D3B16" w:rsidRPr="000F785F" w:rsidRDefault="000D3B16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Types_Exercises</w:t>
            </w:r>
            <w:proofErr w:type="spellEnd"/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ED683" w14:textId="77777777" w:rsidR="000D3B16" w:rsidRPr="000F785F" w:rsidRDefault="000D3B16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ы упражнений</w:t>
            </w:r>
          </w:p>
        </w:tc>
      </w:tr>
    </w:tbl>
    <w:p w14:paraId="631337B2" w14:textId="77777777" w:rsidR="000D3B16" w:rsidRDefault="000D3B16" w:rsidP="000D3B16">
      <w:pPr>
        <w:rPr>
          <w:rFonts w:eastAsia="Calibri" w:cs="Times New Roman"/>
          <w:szCs w:val="28"/>
        </w:rPr>
      </w:pPr>
    </w:p>
    <w:p w14:paraId="734CA2B2" w14:textId="548438B2" w:rsidR="000D3B16" w:rsidRDefault="000D3B16" w:rsidP="000D3B16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 таблицах</w:t>
      </w:r>
      <w:r w:rsidRPr="000D3B16">
        <w:rPr>
          <w:rFonts w:eastAsia="Calibri" w:cs="Times New Roman"/>
          <w:szCs w:val="28"/>
        </w:rPr>
        <w:t xml:space="preserve"> </w:t>
      </w:r>
      <w:r w:rsidR="00EC4382">
        <w:rPr>
          <w:rFonts w:eastAsia="Calibri" w:cs="Times New Roman"/>
          <w:szCs w:val="28"/>
        </w:rPr>
        <w:t>5</w:t>
      </w:r>
      <w:r w:rsidRPr="000D3B16">
        <w:rPr>
          <w:rFonts w:eastAsia="Calibri" w:cs="Times New Roman"/>
          <w:szCs w:val="28"/>
        </w:rPr>
        <w:t xml:space="preserve"> - </w:t>
      </w:r>
      <w:r>
        <w:rPr>
          <w:rFonts w:eastAsia="Calibri" w:cs="Times New Roman"/>
          <w:szCs w:val="28"/>
        </w:rPr>
        <w:t>1</w:t>
      </w:r>
      <w:r w:rsidR="00EC4382">
        <w:rPr>
          <w:rFonts w:eastAsia="Calibri" w:cs="Times New Roman"/>
          <w:szCs w:val="28"/>
        </w:rPr>
        <w:t>4</w:t>
      </w:r>
      <w:r w:rsidRPr="000D3B16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</w:rPr>
        <w:t>Приложение В)</w:t>
      </w:r>
      <w:r w:rsidRPr="000F785F">
        <w:rPr>
          <w:rFonts w:eastAsia="Calibri" w:cs="Times New Roman"/>
          <w:szCs w:val="28"/>
        </w:rPr>
        <w:t xml:space="preserve"> представлены структуры описанных сущностей.</w:t>
      </w:r>
    </w:p>
    <w:p w14:paraId="38107565" w14:textId="77777777" w:rsidR="000D3B16" w:rsidRPr="000D3B16" w:rsidRDefault="000D3B16" w:rsidP="000D3B16"/>
    <w:p w14:paraId="61EA652D" w14:textId="77777777" w:rsidR="000D3B16" w:rsidRPr="000D3B16" w:rsidRDefault="000D3B16" w:rsidP="000D3B16"/>
    <w:p w14:paraId="4C68F0FF" w14:textId="3AC5A082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4AAB7717" w14:textId="610B4268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07FF6F8B" w14:textId="0F4843BA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625AF8A8" w14:textId="43D24560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74BC4372" w14:textId="1892AC58" w:rsidR="000D3B16" w:rsidRDefault="000D3B16" w:rsidP="00954D93">
      <w:pPr>
        <w:tabs>
          <w:tab w:val="left" w:pos="4176"/>
        </w:tabs>
        <w:jc w:val="center"/>
        <w:rPr>
          <w:lang w:bidi="en-US"/>
        </w:rPr>
      </w:pPr>
    </w:p>
    <w:p w14:paraId="320FE9A7" w14:textId="2AACF328" w:rsidR="00125794" w:rsidRPr="000A6AC1" w:rsidRDefault="00723B7C" w:rsidP="00ED1D32">
      <w:pPr>
        <w:pStyle w:val="11"/>
        <w:numPr>
          <w:ilvl w:val="0"/>
          <w:numId w:val="12"/>
        </w:numPr>
      </w:pPr>
      <w:bookmarkStart w:id="16" w:name="_Toc73882623"/>
      <w:bookmarkStart w:id="17" w:name="_Toc73911174"/>
      <w:r w:rsidRPr="00723B7C">
        <w:t xml:space="preserve">Разработка </w:t>
      </w:r>
      <w:r w:rsidR="000D3B16">
        <w:t>веб-</w:t>
      </w:r>
      <w:r w:rsidRPr="00723B7C">
        <w:t>приложения</w:t>
      </w:r>
      <w:bookmarkEnd w:id="16"/>
      <w:bookmarkEnd w:id="17"/>
    </w:p>
    <w:p w14:paraId="278374A6" w14:textId="144CBB23" w:rsidR="00723B7C" w:rsidRDefault="00040383" w:rsidP="00632D83">
      <w:pPr>
        <w:pStyle w:val="af0"/>
        <w:numPr>
          <w:ilvl w:val="1"/>
          <w:numId w:val="12"/>
        </w:numPr>
      </w:pPr>
      <w:bookmarkStart w:id="18" w:name="_Toc73882624"/>
      <w:r>
        <w:t xml:space="preserve"> </w:t>
      </w:r>
      <w:bookmarkStart w:id="19" w:name="_Toc73911175"/>
      <w:r w:rsidR="00723B7C" w:rsidRPr="00723B7C">
        <w:t xml:space="preserve">Описание используемых </w:t>
      </w:r>
      <w:bookmarkEnd w:id="18"/>
      <w:r w:rsidR="00E73792">
        <w:t>процедур</w:t>
      </w:r>
      <w:r w:rsidR="00DE5083">
        <w:t xml:space="preserve"> и </w:t>
      </w:r>
      <w:r w:rsidR="00E73792">
        <w:t>библиотечных функций</w:t>
      </w:r>
      <w:bookmarkEnd w:id="19"/>
    </w:p>
    <w:p w14:paraId="791EDAFE" w14:textId="5465EAC7" w:rsidR="000A6AC1" w:rsidRDefault="000A6AC1" w:rsidP="000A6AC1">
      <w:pPr>
        <w:rPr>
          <w:rFonts w:cs="Times New Roman"/>
        </w:rPr>
      </w:pPr>
      <w:r>
        <w:rPr>
          <w:rFonts w:cs="Times New Roman"/>
        </w:rPr>
        <w:t>Для реализации поставленной задачи в программном продукте были использованы</w:t>
      </w:r>
      <w:r w:rsidR="00BD4410">
        <w:rPr>
          <w:rFonts w:cs="Times New Roman"/>
        </w:rPr>
        <w:t xml:space="preserve"> библиоте</w:t>
      </w:r>
      <w:r w:rsidR="00BF0F47">
        <w:rPr>
          <w:rFonts w:cs="Times New Roman"/>
        </w:rPr>
        <w:t>ки (</w:t>
      </w:r>
      <w:r w:rsidR="00BF0F47" w:rsidRPr="00BF0F47">
        <w:rPr>
          <w:rFonts w:cs="Times New Roman"/>
        </w:rPr>
        <w:t>таблиц</w:t>
      </w:r>
      <w:r w:rsidR="00BF0F47">
        <w:rPr>
          <w:rFonts w:cs="Times New Roman"/>
        </w:rPr>
        <w:t>а</w:t>
      </w:r>
      <w:r w:rsidR="00BF0F47" w:rsidRPr="00BF0F47">
        <w:rPr>
          <w:rFonts w:cs="Times New Roman"/>
        </w:rPr>
        <w:t xml:space="preserve"> 2</w:t>
      </w:r>
      <w:r w:rsidR="00BF0F47">
        <w:rPr>
          <w:rFonts w:cs="Times New Roman"/>
        </w:rPr>
        <w:t>)</w:t>
      </w:r>
      <w:r>
        <w:rPr>
          <w:rFonts w:cs="Times New Roman"/>
        </w:rPr>
        <w:t xml:space="preserve">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965212" w14:paraId="2C44A12D" w14:textId="77777777" w:rsidTr="000D58E2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808A41" w14:textId="7CCEBB7F" w:rsidR="00965212" w:rsidRDefault="00965212" w:rsidP="00965212">
            <w:pPr>
              <w:ind w:firstLine="0"/>
              <w:rPr>
                <w:rFonts w:cs="Times New Roman"/>
              </w:rPr>
            </w:pPr>
            <w:r w:rsidRPr="00965212">
              <w:rPr>
                <w:rFonts w:cs="Times New Roman"/>
              </w:rPr>
              <w:t xml:space="preserve">Таблица </w:t>
            </w:r>
            <w:r>
              <w:rPr>
                <w:rFonts w:cs="Times New Roman"/>
              </w:rPr>
              <w:t>2</w:t>
            </w:r>
            <w:r w:rsidRPr="00965212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спользуемые библиотеки</w:t>
            </w:r>
          </w:p>
        </w:tc>
      </w:tr>
      <w:tr w:rsidR="00965212" w14:paraId="2F15008D" w14:textId="77777777" w:rsidTr="00965212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09823FFF" w14:textId="44703D90" w:rsidR="00965212" w:rsidRP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именование библиотеки</w:t>
            </w:r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64DDE131" w14:textId="2B31EA52" w:rsidR="00965212" w:rsidRDefault="00965212" w:rsidP="00965212">
            <w:pPr>
              <w:ind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 библиотеки</w:t>
            </w:r>
          </w:p>
        </w:tc>
      </w:tr>
      <w:tr w:rsidR="00965212" w14:paraId="1170E545" w14:textId="77777777" w:rsidTr="00965212">
        <w:trPr>
          <w:jc w:val="center"/>
        </w:trPr>
        <w:tc>
          <w:tcPr>
            <w:tcW w:w="4785" w:type="dxa"/>
            <w:vAlign w:val="center"/>
          </w:tcPr>
          <w:p w14:paraId="53C2DC57" w14:textId="74A29D14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ntity Framework</w:t>
            </w:r>
          </w:p>
        </w:tc>
        <w:tc>
          <w:tcPr>
            <w:tcW w:w="4786" w:type="dxa"/>
            <w:vAlign w:val="center"/>
          </w:tcPr>
          <w:p w14:paraId="758BDB81" w14:textId="48616EC9" w:rsidR="00965212" w:rsidRDefault="00965212" w:rsidP="00965212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</w:t>
            </w:r>
            <w:r w:rsidRPr="00965212">
              <w:rPr>
                <w:rFonts w:cs="Times New Roman"/>
              </w:rPr>
              <w:t xml:space="preserve"> для работы с базами данных, котор</w:t>
            </w:r>
            <w:r>
              <w:rPr>
                <w:rFonts w:cs="Times New Roman"/>
              </w:rPr>
              <w:t>ая</w:t>
            </w:r>
            <w:r w:rsidRPr="00965212">
              <w:rPr>
                <w:rFonts w:cs="Times New Roman"/>
              </w:rPr>
              <w:t xml:space="preserve"> используется в программировании на языках семейства.NET. Он</w:t>
            </w:r>
            <w:r>
              <w:rPr>
                <w:rFonts w:cs="Times New Roman"/>
              </w:rPr>
              <w:t>а</w:t>
            </w:r>
            <w:r w:rsidRPr="00965212">
              <w:rPr>
                <w:rFonts w:cs="Times New Roman"/>
              </w:rPr>
              <w:t xml:space="preserve"> позволяет взаимодействовать с СУБД с помощью сущностей (</w:t>
            </w:r>
            <w:proofErr w:type="spellStart"/>
            <w:r w:rsidRPr="00965212">
              <w:rPr>
                <w:rFonts w:cs="Times New Roman"/>
              </w:rPr>
              <w:t>entity</w:t>
            </w:r>
            <w:proofErr w:type="spellEnd"/>
            <w:r w:rsidRPr="00965212">
              <w:rPr>
                <w:rFonts w:cs="Times New Roman"/>
              </w:rPr>
              <w:t>), а не таблиц</w:t>
            </w:r>
          </w:p>
        </w:tc>
      </w:tr>
      <w:tr w:rsidR="00965212" w14:paraId="489D6511" w14:textId="77777777" w:rsidTr="00965212">
        <w:trPr>
          <w:jc w:val="center"/>
        </w:trPr>
        <w:tc>
          <w:tcPr>
            <w:tcW w:w="4785" w:type="dxa"/>
            <w:vAlign w:val="center"/>
          </w:tcPr>
          <w:p w14:paraId="33182FDB" w14:textId="559B6061" w:rsidR="00965212" w:rsidRPr="00965212" w:rsidRDefault="00965212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Bootstrap </w:t>
            </w:r>
          </w:p>
        </w:tc>
        <w:tc>
          <w:tcPr>
            <w:tcW w:w="4786" w:type="dxa"/>
            <w:vAlign w:val="center"/>
          </w:tcPr>
          <w:p w14:paraId="41F0A958" w14:textId="55BB3D6A" w:rsidR="00965212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  <w:r w:rsidRPr="00AC66AC">
              <w:rPr>
                <w:rFonts w:cs="Times New Roman"/>
              </w:rPr>
              <w:t>ткрытый и бесплатный HTML, CSS и JS фреймворк, который используется для быстрой вёрстки адаптивных дизайнов сайтов и веб-приложений</w:t>
            </w:r>
          </w:p>
        </w:tc>
      </w:tr>
      <w:tr w:rsidR="00965212" w14:paraId="1BAE6349" w14:textId="77777777" w:rsidTr="00965212">
        <w:trPr>
          <w:jc w:val="center"/>
        </w:trPr>
        <w:tc>
          <w:tcPr>
            <w:tcW w:w="4785" w:type="dxa"/>
            <w:vAlign w:val="center"/>
          </w:tcPr>
          <w:p w14:paraId="593B1DAF" w14:textId="531F8D5B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atePicker</w:t>
            </w:r>
            <w:proofErr w:type="spellEnd"/>
          </w:p>
        </w:tc>
        <w:tc>
          <w:tcPr>
            <w:tcW w:w="4786" w:type="dxa"/>
            <w:vAlign w:val="center"/>
          </w:tcPr>
          <w:p w14:paraId="4BEE9A9D" w14:textId="387D149B" w:rsidR="00965212" w:rsidRPr="00AC66AC" w:rsidRDefault="00AC66AC" w:rsidP="00BF0F47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Набор </w:t>
            </w:r>
            <w:r>
              <w:rPr>
                <w:rFonts w:cs="Times New Roman"/>
                <w:lang w:val="en-US"/>
              </w:rPr>
              <w:t>CS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JS</w:t>
            </w:r>
            <w:r w:rsidRPr="00AC66AC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файлов, с помощью которого подключается и отображается календарь</w:t>
            </w:r>
          </w:p>
        </w:tc>
      </w:tr>
      <w:tr w:rsidR="00965212" w14:paraId="323C7662" w14:textId="77777777" w:rsidTr="00965212">
        <w:trPr>
          <w:jc w:val="center"/>
        </w:trPr>
        <w:tc>
          <w:tcPr>
            <w:tcW w:w="4785" w:type="dxa"/>
            <w:vAlign w:val="center"/>
          </w:tcPr>
          <w:p w14:paraId="0C23B0BA" w14:textId="2FEAB932" w:rsidR="00965212" w:rsidRPr="00AC66AC" w:rsidRDefault="00AC66AC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lick slider</w:t>
            </w:r>
          </w:p>
        </w:tc>
        <w:tc>
          <w:tcPr>
            <w:tcW w:w="4786" w:type="dxa"/>
            <w:vAlign w:val="center"/>
          </w:tcPr>
          <w:p w14:paraId="503F94CE" w14:textId="34DB222F" w:rsidR="00965212" w:rsidRPr="00AC66AC" w:rsidRDefault="00AC66AC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ен слайдер в приложени</w:t>
            </w:r>
            <w:r w:rsidR="00946C54">
              <w:rPr>
                <w:rFonts w:cs="Times New Roman"/>
              </w:rPr>
              <w:t>и</w:t>
            </w:r>
          </w:p>
        </w:tc>
      </w:tr>
      <w:tr w:rsidR="00D84BBF" w14:paraId="29379EB8" w14:textId="77777777" w:rsidTr="00965212">
        <w:trPr>
          <w:jc w:val="center"/>
        </w:trPr>
        <w:tc>
          <w:tcPr>
            <w:tcW w:w="4785" w:type="dxa"/>
            <w:vAlign w:val="center"/>
          </w:tcPr>
          <w:p w14:paraId="4953D5C6" w14:textId="17AB4046" w:rsidR="00D84BBF" w:rsidRP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ircle</w:t>
            </w:r>
          </w:p>
        </w:tc>
        <w:tc>
          <w:tcPr>
            <w:tcW w:w="4786" w:type="dxa"/>
            <w:vAlign w:val="center"/>
          </w:tcPr>
          <w:p w14:paraId="303CD802" w14:textId="65A6BA35" w:rsidR="00D84BBF" w:rsidRP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, с помощью которой подключается круговая диаграмма для отображения данных</w:t>
            </w:r>
          </w:p>
        </w:tc>
      </w:tr>
      <w:tr w:rsidR="00D84BBF" w14:paraId="64F899D1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000000"/>
            </w:tcBorders>
            <w:vAlign w:val="center"/>
          </w:tcPr>
          <w:p w14:paraId="03D42168" w14:textId="4077E0E1" w:rsidR="00D84BBF" w:rsidRDefault="00D84BBF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Jquery</w:t>
            </w:r>
            <w:proofErr w:type="spellEnd"/>
          </w:p>
        </w:tc>
        <w:tc>
          <w:tcPr>
            <w:tcW w:w="4786" w:type="dxa"/>
            <w:vAlign w:val="center"/>
          </w:tcPr>
          <w:p w14:paraId="7C124BF3" w14:textId="30D378EC" w:rsidR="00D84BBF" w:rsidRDefault="00D84BBF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Pr="00D84BBF">
              <w:rPr>
                <w:rFonts w:cs="Times New Roman"/>
              </w:rPr>
              <w:t xml:space="preserve">абор функций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, фокусирующийся на взаимодействии </w:t>
            </w:r>
            <w:r w:rsidRPr="00D84BBF">
              <w:rPr>
                <w:rFonts w:cs="Times New Roman"/>
                <w:lang w:val="en-US"/>
              </w:rPr>
              <w:t>JavaScript</w:t>
            </w:r>
            <w:r w:rsidRPr="00D84BBF">
              <w:rPr>
                <w:rFonts w:cs="Times New Roman"/>
              </w:rPr>
              <w:t xml:space="preserve"> и </w:t>
            </w:r>
            <w:r w:rsidRPr="00D84BBF">
              <w:rPr>
                <w:rFonts w:cs="Times New Roman"/>
                <w:lang w:val="en-US"/>
              </w:rPr>
              <w:t>HTML</w:t>
            </w:r>
            <w:r w:rsidRPr="00D84BBF">
              <w:rPr>
                <w:rFonts w:cs="Times New Roman"/>
              </w:rPr>
              <w:t xml:space="preserve">. Библиотека </w:t>
            </w:r>
            <w:proofErr w:type="spellStart"/>
            <w:r w:rsidRPr="00D84BBF">
              <w:rPr>
                <w:rFonts w:cs="Times New Roman"/>
              </w:rPr>
              <w:t>jQuery</w:t>
            </w:r>
            <w:proofErr w:type="spellEnd"/>
            <w:r w:rsidRPr="00D84BBF">
              <w:rPr>
                <w:rFonts w:cs="Times New Roman"/>
              </w:rPr>
              <w:t xml:space="preserve"> помогает легко получать доступ к любому элементу DOM, обращаться к атрибутам</w:t>
            </w:r>
            <w:r w:rsidR="00AD013F">
              <w:rPr>
                <w:rFonts w:cs="Times New Roman"/>
              </w:rPr>
              <w:t>.</w:t>
            </w:r>
          </w:p>
        </w:tc>
      </w:tr>
      <w:tr w:rsidR="00BF0F47" w14:paraId="3F6D8127" w14:textId="77777777" w:rsidTr="00AD013F">
        <w:trPr>
          <w:jc w:val="center"/>
        </w:trPr>
        <w:tc>
          <w:tcPr>
            <w:tcW w:w="4785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11736A3" w14:textId="1FD07BC8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Mail</w:t>
            </w:r>
          </w:p>
        </w:tc>
        <w:tc>
          <w:tcPr>
            <w:tcW w:w="4786" w:type="dxa"/>
            <w:tcBorders>
              <w:bottom w:val="single" w:sz="4" w:space="0" w:color="000000"/>
            </w:tcBorders>
            <w:vAlign w:val="center"/>
          </w:tcPr>
          <w:p w14:paraId="7297AA4F" w14:textId="3231FE5C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Библиотека для отправки писем по </w:t>
            </w:r>
            <w:r>
              <w:rPr>
                <w:rFonts w:cs="Times New Roman"/>
                <w:lang w:val="en-US"/>
              </w:rPr>
              <w:t>Email</w:t>
            </w:r>
          </w:p>
        </w:tc>
      </w:tr>
      <w:tr w:rsidR="00BF0F47" w14:paraId="7C3EDC57" w14:textId="77777777" w:rsidTr="00AD013F">
        <w:trPr>
          <w:jc w:val="center"/>
        </w:trPr>
        <w:tc>
          <w:tcPr>
            <w:tcW w:w="4785" w:type="dxa"/>
            <w:tcBorders>
              <w:bottom w:val="single" w:sz="4" w:space="0" w:color="auto"/>
            </w:tcBorders>
            <w:vAlign w:val="center"/>
          </w:tcPr>
          <w:p w14:paraId="4E0712FF" w14:textId="2CC2B71B" w:rsidR="00BF0F47" w:rsidRPr="00BF0F47" w:rsidRDefault="00BF0F47" w:rsidP="00965212">
            <w:pPr>
              <w:ind w:firstLine="0"/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Qiw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bottom w:val="single" w:sz="4" w:space="0" w:color="auto"/>
            </w:tcBorders>
            <w:vAlign w:val="center"/>
          </w:tcPr>
          <w:p w14:paraId="0070A38C" w14:textId="4D7485E5" w:rsidR="00BF0F47" w:rsidRPr="00BF0F47" w:rsidRDefault="00BF0F47" w:rsidP="00AC66AC">
            <w:pPr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Библиотека для приема платежей</w:t>
            </w:r>
          </w:p>
        </w:tc>
      </w:tr>
    </w:tbl>
    <w:p w14:paraId="3EDE7F2C" w14:textId="11794E7B" w:rsidR="00AD013F" w:rsidRDefault="00AD013F"/>
    <w:p w14:paraId="75C484AB" w14:textId="0F2298F9" w:rsidR="009B425E" w:rsidRDefault="009B425E"/>
    <w:p w14:paraId="3D533DE2" w14:textId="77777777" w:rsidR="009B425E" w:rsidRDefault="009B425E"/>
    <w:p w14:paraId="0319F99B" w14:textId="54B04B8D" w:rsidR="009B425E" w:rsidRDefault="009B425E" w:rsidP="009B425E">
      <w:pPr>
        <w:ind w:firstLine="0"/>
      </w:pPr>
      <w:r>
        <w:lastRenderedPageBreak/>
        <w:t xml:space="preserve">Таблица </w:t>
      </w:r>
      <w:r w:rsidR="00632D83">
        <w:t>3</w:t>
      </w:r>
      <w:r>
        <w:t xml:space="preserve"> – Используемы процедур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B425E" w14:paraId="57E9620B" w14:textId="77777777" w:rsidTr="009B425E">
        <w:tc>
          <w:tcPr>
            <w:tcW w:w="4672" w:type="dxa"/>
          </w:tcPr>
          <w:p w14:paraId="1689558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</w:tcPr>
          <w:p w14:paraId="2DA2C196" w14:textId="77777777" w:rsidR="009B425E" w:rsidRPr="000C5B2D" w:rsidRDefault="009B425E" w:rsidP="009B425E">
            <w:pPr>
              <w:jc w:val="center"/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Назначение</w:t>
            </w:r>
          </w:p>
        </w:tc>
      </w:tr>
      <w:tr w:rsidR="009B425E" w14:paraId="3285F0E6" w14:textId="77777777" w:rsidTr="009B425E">
        <w:tc>
          <w:tcPr>
            <w:tcW w:w="4672" w:type="dxa"/>
          </w:tcPr>
          <w:p w14:paraId="2F6335EF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ход на сервер</w:t>
            </w:r>
          </w:p>
        </w:tc>
        <w:tc>
          <w:tcPr>
            <w:tcW w:w="4673" w:type="dxa"/>
          </w:tcPr>
          <w:p w14:paraId="0C18E7EC" w14:textId="77777777" w:rsidR="009B425E" w:rsidRPr="000C5B2D" w:rsidRDefault="009B425E" w:rsidP="009B425E">
            <w:pPr>
              <w:rPr>
                <w:sz w:val="24"/>
                <w:szCs w:val="24"/>
              </w:rPr>
            </w:pPr>
            <w:r w:rsidRPr="000C5B2D">
              <w:rPr>
                <w:sz w:val="24"/>
                <w:szCs w:val="24"/>
              </w:rPr>
              <w:t>Происходит только тогда, когда кто-то из администрации сайта</w:t>
            </w:r>
            <w:r>
              <w:rPr>
                <w:sz w:val="24"/>
                <w:szCs w:val="24"/>
              </w:rPr>
              <w:t xml:space="preserve"> введёт свой логин и пароль.</w:t>
            </w:r>
          </w:p>
        </w:tc>
      </w:tr>
      <w:tr w:rsidR="009B425E" w14:paraId="6EA53232" w14:textId="77777777" w:rsidTr="009B425E">
        <w:tc>
          <w:tcPr>
            <w:tcW w:w="4672" w:type="dxa"/>
          </w:tcPr>
          <w:p w14:paraId="577768D1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Валидация </w:t>
            </w:r>
          </w:p>
        </w:tc>
        <w:tc>
          <w:tcPr>
            <w:tcW w:w="4673" w:type="dxa"/>
          </w:tcPr>
          <w:p w14:paraId="1AFCFBC9" w14:textId="77777777" w:rsidR="009B425E" w:rsidRDefault="009B425E" w:rsidP="009B42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на правильность введённых данных либо при входе (1) кого-то из администрации сайта на сервер, либо когда посетитель сайта хочет забронировать столик (2), либо когда администратор или рекламщик загружает картинку (3) на сервере.</w:t>
            </w:r>
          </w:p>
          <w:p w14:paraId="76540A09" w14:textId="77777777" w:rsidR="009B425E" w:rsidRDefault="009B425E" w:rsidP="009B425E">
            <w:pPr>
              <w:pStyle w:val="a4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14:paraId="1111E812" w14:textId="77777777" w:rsidR="009B425E" w:rsidRDefault="009B425E" w:rsidP="009B425E">
            <w:pPr>
              <w:pStyle w:val="a4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телефона. При выборе даты, времени, зала или столика, проверяется занята ли выбранная дата, выбранное время, зал или столик;</w:t>
            </w:r>
          </w:p>
          <w:p w14:paraId="7700A41F" w14:textId="77777777" w:rsidR="009B425E" w:rsidRPr="00752139" w:rsidRDefault="009B425E" w:rsidP="009B425E">
            <w:pPr>
              <w:pStyle w:val="a4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Pr="007661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B425E" w14:paraId="2206A2E9" w14:textId="77777777" w:rsidTr="009B425E">
        <w:tc>
          <w:tcPr>
            <w:tcW w:w="4672" w:type="dxa"/>
          </w:tcPr>
          <w:p w14:paraId="52838899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</w:tcPr>
          <w:p w14:paraId="1B1C26BB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  <w:tr w:rsidR="009B425E" w14:paraId="5C09E311" w14:textId="77777777" w:rsidTr="009B425E">
        <w:tc>
          <w:tcPr>
            <w:tcW w:w="4672" w:type="dxa"/>
          </w:tcPr>
          <w:p w14:paraId="73A4895A" w14:textId="77777777" w:rsidR="009B425E" w:rsidRPr="000C5B2D" w:rsidRDefault="009B425E" w:rsidP="009B425E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Обновление страницы</w:t>
            </w:r>
          </w:p>
        </w:tc>
        <w:tc>
          <w:tcPr>
            <w:tcW w:w="4673" w:type="dxa"/>
          </w:tcPr>
          <w:p w14:paraId="0A363131" w14:textId="77777777" w:rsidR="009B425E" w:rsidRPr="000C5B2D" w:rsidRDefault="009B425E" w:rsidP="009B425E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C5B2D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тогда, когда пользователь нажимает определённую кнопку или определённый набор клавиш.</w:t>
            </w:r>
          </w:p>
        </w:tc>
      </w:tr>
    </w:tbl>
    <w:p w14:paraId="4DA301C9" w14:textId="77777777" w:rsidR="009B425E" w:rsidRDefault="009B425E" w:rsidP="009B425E">
      <w:pPr>
        <w:pStyle w:val="af0"/>
      </w:pPr>
    </w:p>
    <w:p w14:paraId="48509787" w14:textId="6E97B90C" w:rsidR="00040383" w:rsidRDefault="00040383" w:rsidP="00632D83">
      <w:pPr>
        <w:pStyle w:val="af0"/>
        <w:numPr>
          <w:ilvl w:val="1"/>
          <w:numId w:val="12"/>
        </w:numPr>
        <w:rPr>
          <w:rFonts w:cs="Times New Roman"/>
        </w:rPr>
      </w:pPr>
      <w:bookmarkStart w:id="20" w:name="_Toc73911176"/>
      <w:r w:rsidRPr="00040383">
        <w:t>Спецификация</w:t>
      </w:r>
      <w:r>
        <w:rPr>
          <w:rFonts w:cs="Times New Roman"/>
        </w:rPr>
        <w:t xml:space="preserve"> приложения</w:t>
      </w:r>
      <w:bookmarkEnd w:id="20"/>
    </w:p>
    <w:p w14:paraId="3923C595" w14:textId="219D2059" w:rsidR="00C01626" w:rsidRDefault="00E66192" w:rsidP="00C01626">
      <w:r>
        <w:t>Используемые файлы в приложении представлены в таблицы 3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E66192" w:rsidRPr="00E66192" w14:paraId="4F32E1B8" w14:textId="77777777" w:rsidTr="009B425E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14:paraId="3BAF4D3D" w14:textId="1FA3A4C2" w:rsidR="00E66192" w:rsidRPr="00E66192" w:rsidRDefault="00E66192" w:rsidP="00632D83">
            <w:pPr>
              <w:spacing w:line="360" w:lineRule="auto"/>
              <w:ind w:firstLine="0"/>
            </w:pPr>
            <w:r w:rsidRPr="00E66192">
              <w:t xml:space="preserve">Таблица </w:t>
            </w:r>
            <w:r w:rsidR="00632D83">
              <w:t>4</w:t>
            </w:r>
            <w:r w:rsidRPr="00E66192">
              <w:t xml:space="preserve"> – Используемые контроллеры</w:t>
            </w:r>
          </w:p>
        </w:tc>
      </w:tr>
      <w:tr w:rsidR="00E66192" w:rsidRPr="00E66192" w14:paraId="1F7B1517" w14:textId="77777777" w:rsidTr="009B425E">
        <w:trPr>
          <w:jc w:val="center"/>
        </w:trPr>
        <w:tc>
          <w:tcPr>
            <w:tcW w:w="4785" w:type="dxa"/>
            <w:tcBorders>
              <w:top w:val="single" w:sz="4" w:space="0" w:color="000000"/>
            </w:tcBorders>
            <w:vAlign w:val="center"/>
          </w:tcPr>
          <w:p w14:paraId="6E0A3166" w14:textId="77777777" w:rsidR="00E66192" w:rsidRPr="00E66192" w:rsidRDefault="00E66192" w:rsidP="00E66192">
            <w:pPr>
              <w:spacing w:line="360" w:lineRule="auto"/>
            </w:pPr>
            <w:r w:rsidRPr="00E66192">
              <w:t>Наименование контроллера</w:t>
            </w:r>
          </w:p>
        </w:tc>
        <w:tc>
          <w:tcPr>
            <w:tcW w:w="4786" w:type="dxa"/>
            <w:tcBorders>
              <w:top w:val="single" w:sz="4" w:space="0" w:color="000000"/>
            </w:tcBorders>
            <w:vAlign w:val="center"/>
          </w:tcPr>
          <w:p w14:paraId="181602EE" w14:textId="77777777" w:rsidR="00E66192" w:rsidRPr="00E66192" w:rsidRDefault="00E66192" w:rsidP="00E66192">
            <w:pPr>
              <w:spacing w:line="360" w:lineRule="auto"/>
            </w:pPr>
            <w:r w:rsidRPr="00E66192">
              <w:t>Описание контроллера</w:t>
            </w:r>
          </w:p>
        </w:tc>
      </w:tr>
      <w:tr w:rsidR="00E66192" w:rsidRPr="00E66192" w14:paraId="1BC44B96" w14:textId="77777777" w:rsidTr="009B425E">
        <w:trPr>
          <w:jc w:val="center"/>
        </w:trPr>
        <w:tc>
          <w:tcPr>
            <w:tcW w:w="4785" w:type="dxa"/>
            <w:vAlign w:val="center"/>
          </w:tcPr>
          <w:p w14:paraId="4FE4E8C6" w14:textId="22CE5D7B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r w:rsidRPr="00E66192">
              <w:rPr>
                <w:lang w:val="en-US"/>
              </w:rPr>
              <w:t>Home</w:t>
            </w:r>
            <w:r>
              <w:t>.</w:t>
            </w:r>
            <w:r>
              <w:rPr>
                <w:lang w:val="en-US"/>
              </w:rPr>
              <w:t>cs</w:t>
            </w:r>
          </w:p>
        </w:tc>
        <w:tc>
          <w:tcPr>
            <w:tcW w:w="4786" w:type="dxa"/>
            <w:vAlign w:val="center"/>
          </w:tcPr>
          <w:p w14:paraId="1BC2D078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брабатывающий информацию на главной странице приложения. Отвечает за отправку писем на почту, авторизацию и регистрацию пользователей в системе</w:t>
            </w:r>
          </w:p>
        </w:tc>
      </w:tr>
    </w:tbl>
    <w:p w14:paraId="0AD4C6B1" w14:textId="77777777" w:rsidR="00632D83" w:rsidRDefault="00632D83"/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632D83" w:rsidRPr="00E66192" w14:paraId="66E2C4B9" w14:textId="77777777" w:rsidTr="00632D83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33BC434" w14:textId="34EE3187" w:rsidR="00632D83" w:rsidRPr="00E66192" w:rsidRDefault="00632D83" w:rsidP="00632D83">
            <w:pPr>
              <w:ind w:firstLine="0"/>
              <w:jc w:val="left"/>
            </w:pPr>
            <w:r>
              <w:lastRenderedPageBreak/>
              <w:t>Таблица 4 – Продолжение</w:t>
            </w:r>
          </w:p>
        </w:tc>
      </w:tr>
      <w:tr w:rsidR="00E66192" w:rsidRPr="00E66192" w14:paraId="2CE6D8D1" w14:textId="77777777" w:rsidTr="00632D83">
        <w:trPr>
          <w:jc w:val="center"/>
        </w:trPr>
        <w:tc>
          <w:tcPr>
            <w:tcW w:w="4785" w:type="dxa"/>
            <w:tcBorders>
              <w:top w:val="single" w:sz="4" w:space="0" w:color="auto"/>
            </w:tcBorders>
            <w:vAlign w:val="center"/>
          </w:tcPr>
          <w:p w14:paraId="5494719D" w14:textId="189D4C8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Exercise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tcBorders>
              <w:top w:val="single" w:sz="4" w:space="0" w:color="auto"/>
            </w:tcBorders>
            <w:vAlign w:val="center"/>
          </w:tcPr>
          <w:p w14:paraId="5DD76FBF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отображение тренировок</w:t>
            </w:r>
          </w:p>
        </w:tc>
      </w:tr>
      <w:tr w:rsidR="00E66192" w:rsidRPr="00E66192" w14:paraId="3C1F2ACC" w14:textId="77777777" w:rsidTr="009B425E">
        <w:trPr>
          <w:jc w:val="center"/>
        </w:trPr>
        <w:tc>
          <w:tcPr>
            <w:tcW w:w="4785" w:type="dxa"/>
            <w:vAlign w:val="center"/>
          </w:tcPr>
          <w:p w14:paraId="2F188904" w14:textId="10BC7AF0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os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5B4D360B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новостей</w:t>
            </w:r>
          </w:p>
        </w:tc>
      </w:tr>
      <w:tr w:rsidR="00E66192" w:rsidRPr="00E66192" w14:paraId="2C0C33DC" w14:textId="77777777" w:rsidTr="009B425E">
        <w:trPr>
          <w:jc w:val="center"/>
        </w:trPr>
        <w:tc>
          <w:tcPr>
            <w:tcW w:w="4785" w:type="dxa"/>
            <w:vAlign w:val="center"/>
          </w:tcPr>
          <w:p w14:paraId="12B9B60B" w14:textId="26101C99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Premium_Work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798986FB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покупку подписок</w:t>
            </w:r>
          </w:p>
        </w:tc>
      </w:tr>
      <w:tr w:rsidR="00E66192" w:rsidRPr="00E66192" w14:paraId="769516C1" w14:textId="77777777" w:rsidTr="009B425E">
        <w:trPr>
          <w:jc w:val="center"/>
        </w:trPr>
        <w:tc>
          <w:tcPr>
            <w:tcW w:w="4785" w:type="dxa"/>
            <w:vAlign w:val="center"/>
          </w:tcPr>
          <w:p w14:paraId="6B2E4F51" w14:textId="6B1570DD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User_Progres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6AA5D2CE" w14:textId="77777777" w:rsidR="00E66192" w:rsidRPr="00E66192" w:rsidRDefault="00E66192" w:rsidP="00E66192">
            <w:pPr>
              <w:spacing w:line="360" w:lineRule="auto"/>
            </w:pPr>
            <w:r w:rsidRPr="00E66192">
              <w:t>Контроллер, отвечающий за создание и сохранения прогресса пользователя</w:t>
            </w:r>
          </w:p>
        </w:tc>
      </w:tr>
      <w:tr w:rsidR="00E66192" w:rsidRPr="00E66192" w14:paraId="55AE2710" w14:textId="77777777" w:rsidTr="009B425E">
        <w:trPr>
          <w:jc w:val="center"/>
        </w:trPr>
        <w:tc>
          <w:tcPr>
            <w:tcW w:w="4785" w:type="dxa"/>
            <w:vAlign w:val="center"/>
          </w:tcPr>
          <w:p w14:paraId="5096D5DC" w14:textId="092245A3" w:rsidR="00E66192" w:rsidRPr="00E66192" w:rsidRDefault="00E66192" w:rsidP="00E66192">
            <w:pPr>
              <w:spacing w:line="360" w:lineRule="auto"/>
              <w:rPr>
                <w:lang w:val="en-US"/>
              </w:rPr>
            </w:pPr>
            <w:proofErr w:type="spellStart"/>
            <w:r w:rsidRPr="00E66192">
              <w:rPr>
                <w:lang w:val="en-US"/>
              </w:rPr>
              <w:t>Workouts</w:t>
            </w:r>
            <w:r>
              <w:rPr>
                <w:lang w:val="en-US"/>
              </w:rPr>
              <w:t>.cs</w:t>
            </w:r>
            <w:proofErr w:type="spellEnd"/>
          </w:p>
        </w:tc>
        <w:tc>
          <w:tcPr>
            <w:tcW w:w="4786" w:type="dxa"/>
            <w:vAlign w:val="center"/>
          </w:tcPr>
          <w:p w14:paraId="45973A8E" w14:textId="77777777" w:rsidR="00E66192" w:rsidRPr="00E66192" w:rsidRDefault="00E66192" w:rsidP="00E66192">
            <w:pPr>
              <w:spacing w:line="360" w:lineRule="auto"/>
            </w:pPr>
            <w:r w:rsidRPr="00E66192">
              <w:t xml:space="preserve">Контроллер, отвечающий за </w:t>
            </w:r>
            <w:proofErr w:type="spellStart"/>
            <w:r w:rsidRPr="00E66192">
              <w:t>подгрузку</w:t>
            </w:r>
            <w:proofErr w:type="spellEnd"/>
            <w:r w:rsidRPr="00E66192">
              <w:t xml:space="preserve"> доступных пользователю тренировок</w:t>
            </w:r>
          </w:p>
        </w:tc>
      </w:tr>
    </w:tbl>
    <w:p w14:paraId="43904FEA" w14:textId="77777777" w:rsidR="00C01626" w:rsidRPr="00C01626" w:rsidRDefault="00C01626" w:rsidP="00C01626"/>
    <w:p w14:paraId="3E1B090A" w14:textId="1596550E" w:rsidR="00C01626" w:rsidRDefault="00C01626" w:rsidP="00632D83">
      <w:pPr>
        <w:pStyle w:val="af0"/>
        <w:numPr>
          <w:ilvl w:val="1"/>
          <w:numId w:val="12"/>
        </w:numPr>
      </w:pPr>
      <w:bookmarkStart w:id="21" w:name="_Toc73911177"/>
      <w:r>
        <w:t>Описание разработки адаптации под мобильное устройство</w:t>
      </w:r>
      <w:bookmarkEnd w:id="21"/>
    </w:p>
    <w:p w14:paraId="094CD52B" w14:textId="77777777" w:rsidR="00C01626" w:rsidRDefault="00C01626" w:rsidP="00C01626">
      <w:pPr>
        <w:rPr>
          <w:rFonts w:cs="Times New Roman"/>
        </w:rPr>
      </w:pPr>
      <w:r>
        <w:rPr>
          <w:rFonts w:cs="Times New Roman"/>
        </w:rPr>
        <w:t xml:space="preserve">Адаптация </w:t>
      </w:r>
      <w:r w:rsidRPr="000D58E2">
        <w:rPr>
          <w:rFonts w:cs="Times New Roman"/>
        </w:rPr>
        <w:t>веб-приложения под мобильную версию</w:t>
      </w:r>
      <w:r>
        <w:rPr>
          <w:rFonts w:cs="Times New Roman"/>
        </w:rPr>
        <w:t xml:space="preserve"> реализована с помощью некоторых функций библиотеки </w:t>
      </w:r>
      <w:r>
        <w:rPr>
          <w:rFonts w:cs="Times New Roman"/>
          <w:lang w:val="en-US"/>
        </w:rPr>
        <w:t>Bootstrap</w:t>
      </w:r>
      <w:r>
        <w:rPr>
          <w:rFonts w:cs="Times New Roman"/>
        </w:rPr>
        <w:t xml:space="preserve">, подключения </w:t>
      </w:r>
      <w:r>
        <w:rPr>
          <w:rFonts w:cs="Times New Roman"/>
          <w:lang w:val="en-US"/>
        </w:rPr>
        <w:t>media</w:t>
      </w:r>
      <w:r w:rsidRPr="000D58E2">
        <w:rPr>
          <w:rFonts w:cs="Times New Roman"/>
        </w:rPr>
        <w:t>-</w:t>
      </w:r>
      <w:r>
        <w:rPr>
          <w:rFonts w:cs="Times New Roman"/>
        </w:rPr>
        <w:t xml:space="preserve">запросов и </w:t>
      </w:r>
      <w:r>
        <w:rPr>
          <w:rFonts w:cs="Times New Roman"/>
          <w:lang w:val="en-US"/>
        </w:rPr>
        <w:t>JS</w:t>
      </w:r>
      <w:r>
        <w:rPr>
          <w:rFonts w:cs="Times New Roman"/>
        </w:rPr>
        <w:t xml:space="preserve"> файлов, отвечающих за поведение элементов на странице в зависимости от текущего разрешения.</w:t>
      </w:r>
    </w:p>
    <w:p w14:paraId="4349C9A9" w14:textId="77777777" w:rsidR="00C01626" w:rsidRPr="00C01626" w:rsidRDefault="00C01626" w:rsidP="00C01626"/>
    <w:p w14:paraId="350F363C" w14:textId="77777777" w:rsidR="00040383" w:rsidRPr="00040383" w:rsidRDefault="00040383" w:rsidP="00040383"/>
    <w:p w14:paraId="7F1CF16D" w14:textId="1466E979" w:rsidR="001F0A98" w:rsidRDefault="001F0A98" w:rsidP="000A6AC1">
      <w:pPr>
        <w:rPr>
          <w:rFonts w:cs="Times New Roman"/>
        </w:rPr>
      </w:pPr>
    </w:p>
    <w:p w14:paraId="4B1778A2" w14:textId="739ED2E6" w:rsidR="001F0A98" w:rsidRDefault="001F0A98" w:rsidP="000A6AC1">
      <w:pPr>
        <w:rPr>
          <w:rFonts w:cs="Times New Roman"/>
        </w:rPr>
      </w:pPr>
    </w:p>
    <w:p w14:paraId="2F0DBB77" w14:textId="24F3AD40" w:rsidR="001F0A98" w:rsidRDefault="001F0A98" w:rsidP="000A6AC1">
      <w:pPr>
        <w:rPr>
          <w:rFonts w:cs="Times New Roman"/>
        </w:rPr>
      </w:pPr>
    </w:p>
    <w:p w14:paraId="334A314A" w14:textId="41CBF2EF" w:rsidR="001F0A98" w:rsidRDefault="001F0A98" w:rsidP="000A6AC1">
      <w:pPr>
        <w:rPr>
          <w:rFonts w:cs="Times New Roman"/>
        </w:rPr>
      </w:pPr>
    </w:p>
    <w:p w14:paraId="48339556" w14:textId="2920C4E6" w:rsidR="001F0A98" w:rsidRDefault="001F0A98" w:rsidP="000A6AC1">
      <w:pPr>
        <w:rPr>
          <w:rFonts w:cs="Times New Roman"/>
        </w:rPr>
      </w:pPr>
    </w:p>
    <w:p w14:paraId="692E658C" w14:textId="70DA9865" w:rsidR="001F0A98" w:rsidRDefault="001F0A98" w:rsidP="000A6AC1">
      <w:pPr>
        <w:rPr>
          <w:rFonts w:cs="Times New Roman"/>
        </w:rPr>
      </w:pPr>
    </w:p>
    <w:p w14:paraId="0D154D56" w14:textId="74F20927" w:rsidR="001F0A98" w:rsidRDefault="001F0A98" w:rsidP="000A6AC1">
      <w:pPr>
        <w:rPr>
          <w:rFonts w:cs="Times New Roman"/>
        </w:rPr>
      </w:pPr>
    </w:p>
    <w:p w14:paraId="5DF673FE" w14:textId="77777777" w:rsidR="001F0A98" w:rsidRPr="000D58E2" w:rsidRDefault="001F0A98" w:rsidP="00040383">
      <w:pPr>
        <w:ind w:firstLine="0"/>
        <w:rPr>
          <w:rFonts w:cs="Times New Roman"/>
        </w:rPr>
      </w:pPr>
    </w:p>
    <w:p w14:paraId="56752976" w14:textId="2EFF0698" w:rsidR="001F0A98" w:rsidRDefault="00AF394D" w:rsidP="00040383">
      <w:pPr>
        <w:pStyle w:val="2"/>
      </w:pPr>
      <w:bookmarkStart w:id="22" w:name="_Toc73882626"/>
      <w:bookmarkStart w:id="23" w:name="_Toc73911178"/>
      <w:r>
        <w:lastRenderedPageBreak/>
        <w:t>ЗАКЛЮЧЕНИЕ</w:t>
      </w:r>
      <w:bookmarkEnd w:id="22"/>
      <w:bookmarkEnd w:id="23"/>
    </w:p>
    <w:p w14:paraId="1ACADD57" w14:textId="1A7B1D56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В результате разработано веб-приложение «</w:t>
      </w:r>
      <w:proofErr w:type="spellStart"/>
      <w:r>
        <w:rPr>
          <w:lang w:val="en-US" w:eastAsia="ru-RU"/>
        </w:rPr>
        <w:t>SmartWorkouts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14:paraId="739A04A8" w14:textId="76EA77F8" w:rsidR="00040383" w:rsidRDefault="00040383" w:rsidP="00040383">
      <w:pPr>
        <w:rPr>
          <w:lang w:eastAsia="ru-RU"/>
        </w:rPr>
      </w:pPr>
      <w:r>
        <w:rPr>
          <w:lang w:eastAsia="ru-RU"/>
        </w:rPr>
        <w:t>Для роли администратора были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14:paraId="31905A4F" w14:textId="2C7A6940" w:rsidR="00040383" w:rsidRPr="00040383" w:rsidRDefault="00040383" w:rsidP="00040383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14:paraId="76B187C1" w14:textId="67EB9D58" w:rsidR="00040383" w:rsidRDefault="00040383" w:rsidP="00040383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14:paraId="13B1F884" w14:textId="5500179A" w:rsidR="00040383" w:rsidRDefault="00040383" w:rsidP="00040383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14:paraId="78D38657" w14:textId="22406A6B" w:rsidR="001F0A98" w:rsidRDefault="001F0A98" w:rsidP="001F0A98">
      <w:pPr>
        <w:rPr>
          <w:lang w:eastAsia="ru-RU"/>
        </w:rPr>
      </w:pPr>
    </w:p>
    <w:p w14:paraId="1C3F5C78" w14:textId="094FECDB" w:rsidR="001F0A98" w:rsidRDefault="001F0A98" w:rsidP="001F0A98">
      <w:pPr>
        <w:rPr>
          <w:lang w:eastAsia="ru-RU"/>
        </w:rPr>
      </w:pPr>
    </w:p>
    <w:p w14:paraId="5A3E36B1" w14:textId="7B7B4CCA" w:rsidR="001F0A98" w:rsidRDefault="001F0A98" w:rsidP="001F0A98">
      <w:pPr>
        <w:rPr>
          <w:lang w:eastAsia="ru-RU"/>
        </w:rPr>
      </w:pPr>
    </w:p>
    <w:p w14:paraId="443DED20" w14:textId="64707CA5" w:rsidR="001F0A98" w:rsidRDefault="001F0A98" w:rsidP="001F0A98">
      <w:pPr>
        <w:rPr>
          <w:lang w:eastAsia="ru-RU"/>
        </w:rPr>
      </w:pPr>
    </w:p>
    <w:p w14:paraId="4A6AB330" w14:textId="7F23BF05" w:rsidR="001F0A98" w:rsidRDefault="001F0A98" w:rsidP="001F0A98">
      <w:pPr>
        <w:rPr>
          <w:lang w:eastAsia="ru-RU"/>
        </w:rPr>
      </w:pPr>
    </w:p>
    <w:p w14:paraId="19641D8D" w14:textId="1566C7AE" w:rsidR="001F0A98" w:rsidRDefault="001F0A98" w:rsidP="001F0A98">
      <w:pPr>
        <w:rPr>
          <w:lang w:eastAsia="ru-RU"/>
        </w:rPr>
      </w:pPr>
    </w:p>
    <w:p w14:paraId="23071F53" w14:textId="377318F1" w:rsidR="001F0A98" w:rsidRDefault="001F0A98" w:rsidP="001F0A98">
      <w:pPr>
        <w:rPr>
          <w:lang w:eastAsia="ru-RU"/>
        </w:rPr>
      </w:pPr>
    </w:p>
    <w:p w14:paraId="5590AC8B" w14:textId="4D1EE0D9" w:rsidR="001F0A98" w:rsidRDefault="001F0A98" w:rsidP="001F0A98">
      <w:pPr>
        <w:rPr>
          <w:lang w:eastAsia="ru-RU"/>
        </w:rPr>
      </w:pPr>
    </w:p>
    <w:p w14:paraId="34A4C351" w14:textId="169AC189" w:rsidR="001F0A98" w:rsidRDefault="001F0A98" w:rsidP="001F0A98">
      <w:pPr>
        <w:rPr>
          <w:lang w:eastAsia="ru-RU"/>
        </w:rPr>
      </w:pPr>
    </w:p>
    <w:p w14:paraId="49FF55FF" w14:textId="1216C6C0" w:rsidR="001F0A98" w:rsidRDefault="001F0A98" w:rsidP="001F0A98">
      <w:pPr>
        <w:rPr>
          <w:lang w:eastAsia="ru-RU"/>
        </w:rPr>
      </w:pPr>
    </w:p>
    <w:p w14:paraId="0ED37611" w14:textId="22C797E2" w:rsidR="001F0A98" w:rsidRDefault="001F0A98" w:rsidP="001F0A98">
      <w:pPr>
        <w:rPr>
          <w:lang w:eastAsia="ru-RU"/>
        </w:rPr>
      </w:pPr>
    </w:p>
    <w:p w14:paraId="06E6D71E" w14:textId="4D051CDD" w:rsidR="001F0A98" w:rsidRDefault="001F0A98" w:rsidP="004A6217">
      <w:pPr>
        <w:ind w:firstLine="0"/>
        <w:rPr>
          <w:lang w:eastAsia="ru-RU"/>
        </w:rPr>
      </w:pPr>
    </w:p>
    <w:p w14:paraId="6C3AA159" w14:textId="748B910E" w:rsidR="001F0A98" w:rsidRDefault="001F0A98" w:rsidP="001F0A98">
      <w:pPr>
        <w:rPr>
          <w:lang w:eastAsia="ru-RU"/>
        </w:rPr>
      </w:pPr>
    </w:p>
    <w:p w14:paraId="2948BEF2" w14:textId="77777777" w:rsidR="001F0A98" w:rsidRPr="001F0A98" w:rsidRDefault="001F0A98" w:rsidP="001F0A98">
      <w:pPr>
        <w:rPr>
          <w:lang w:eastAsia="ru-RU"/>
        </w:rPr>
      </w:pPr>
    </w:p>
    <w:p w14:paraId="1F91F631" w14:textId="4035FD10" w:rsidR="00275D2A" w:rsidRPr="00275D2A" w:rsidRDefault="00275D2A" w:rsidP="001F0A98">
      <w:pPr>
        <w:pStyle w:val="2"/>
        <w:rPr>
          <w:rFonts w:eastAsia="Calibri"/>
        </w:rPr>
      </w:pPr>
      <w:bookmarkStart w:id="24" w:name="_Toc73882627"/>
      <w:bookmarkStart w:id="25" w:name="_Toc73905601"/>
      <w:bookmarkStart w:id="26" w:name="_Toc73911179"/>
      <w:r w:rsidRPr="00275D2A">
        <w:rPr>
          <w:rFonts w:eastAsia="Calibri"/>
        </w:rPr>
        <w:lastRenderedPageBreak/>
        <w:t>СПИСОК ИСТОЧНИКОВ</w:t>
      </w:r>
      <w:bookmarkEnd w:id="24"/>
      <w:bookmarkEnd w:id="25"/>
      <w:bookmarkEnd w:id="26"/>
    </w:p>
    <w:p w14:paraId="3D9E7830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14:paraId="0375A0BC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14:paraId="52A3F0DC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765C1A56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14:paraId="466B3D18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14:paraId="1B139245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14:paraId="58DF1EA8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14:paraId="02A7F8B7" w14:textId="77777777" w:rsidR="009148C2" w:rsidRPr="009148C2" w:rsidRDefault="009148C2" w:rsidP="004A6217">
      <w:pPr>
        <w:pStyle w:val="a4"/>
        <w:numPr>
          <w:ilvl w:val="0"/>
          <w:numId w:val="19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14:paraId="00FD2441" w14:textId="374A0EDC" w:rsidR="009148C2" w:rsidRPr="009148C2" w:rsidRDefault="009148C2" w:rsidP="004A6217">
      <w:pPr>
        <w:pStyle w:val="a4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 w:rsidR="004A6217"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 w:rsidR="004A6217"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14:paraId="2848D65A" w14:textId="282C7E12" w:rsidR="00275D2A" w:rsidRPr="006F226A" w:rsidRDefault="00275D2A" w:rsidP="004A6217">
      <w:pPr>
        <w:pStyle w:val="a4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</w:rPr>
      </w:pPr>
      <w:r w:rsidRPr="006F226A">
        <w:rPr>
          <w:rFonts w:ascii="Times New Roman" w:hAnsi="Times New Roman"/>
          <w:szCs w:val="28"/>
          <w:lang w:val="en-US"/>
        </w:rPr>
        <w:t>Bootstrap</w:t>
      </w:r>
      <w:r w:rsidRPr="006F226A">
        <w:rPr>
          <w:rFonts w:ascii="Times New Roman" w:hAnsi="Times New Roman"/>
          <w:szCs w:val="28"/>
        </w:rPr>
        <w:t xml:space="preserve"> </w:t>
      </w:r>
      <w:r w:rsidR="004A6217">
        <w:rPr>
          <w:rFonts w:ascii="Times New Roman" w:hAnsi="Times New Roman"/>
          <w:szCs w:val="28"/>
        </w:rPr>
        <w:t>5</w:t>
      </w:r>
      <w:r w:rsidRPr="006F226A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30" w:history="1">
        <w:r w:rsidR="00CB716B" w:rsidRPr="00F305BA">
          <w:rPr>
            <w:rStyle w:val="af"/>
          </w:rPr>
          <w:t>https://bootstrap5.ru/docs/getting-started/introduction</w:t>
        </w:r>
      </w:hyperlink>
      <w:r w:rsidR="00CB716B"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0</w:t>
      </w:r>
      <w:r w:rsidR="009148C2" w:rsidRPr="009148C2">
        <w:rPr>
          <w:rFonts w:ascii="Times New Roman" w:hAnsi="Times New Roman"/>
          <w:szCs w:val="28"/>
        </w:rPr>
        <w:t>.0</w:t>
      </w:r>
      <w:r w:rsidR="004A6217">
        <w:rPr>
          <w:rFonts w:ascii="Times New Roman" w:hAnsi="Times New Roman"/>
          <w:szCs w:val="28"/>
        </w:rPr>
        <w:t>5</w:t>
      </w:r>
      <w:r w:rsidR="009148C2" w:rsidRPr="009148C2">
        <w:rPr>
          <w:rFonts w:ascii="Times New Roman" w:hAnsi="Times New Roman"/>
          <w:szCs w:val="28"/>
        </w:rPr>
        <w:t>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03478F33" w14:textId="715BDD2B" w:rsidR="00275D2A" w:rsidRPr="006F226A" w:rsidRDefault="00275D2A" w:rsidP="004A6217">
      <w:pPr>
        <w:pStyle w:val="a4"/>
        <w:numPr>
          <w:ilvl w:val="0"/>
          <w:numId w:val="19"/>
        </w:numPr>
        <w:spacing w:after="0" w:line="360" w:lineRule="auto"/>
        <w:ind w:firstLine="709"/>
        <w:rPr>
          <w:rFonts w:ascii="Times New Roman" w:hAnsi="Times New Roman"/>
          <w:szCs w:val="28"/>
          <w:u w:val="single"/>
        </w:rPr>
      </w:pPr>
      <w:r w:rsidRPr="006F226A">
        <w:rPr>
          <w:rFonts w:ascii="Times New Roman" w:hAnsi="Times New Roman"/>
          <w:szCs w:val="28"/>
          <w:lang w:val="en-US"/>
        </w:rPr>
        <w:t>CSS</w:t>
      </w:r>
      <w:r w:rsidRPr="006F226A">
        <w:rPr>
          <w:rFonts w:ascii="Times New Roman" w:hAnsi="Times New Roman"/>
          <w:szCs w:val="28"/>
        </w:rPr>
        <w:t xml:space="preserve"> [Электронный ресурс]: Справочник </w:t>
      </w:r>
      <w:r w:rsidRPr="006F226A">
        <w:rPr>
          <w:rFonts w:ascii="Times New Roman" w:hAnsi="Times New Roman"/>
          <w:szCs w:val="28"/>
          <w:lang w:val="en-US"/>
        </w:rPr>
        <w:t>CSS</w:t>
      </w:r>
      <w:r w:rsidR="009148C2">
        <w:rPr>
          <w:rFonts w:ascii="Times New Roman" w:hAnsi="Times New Roman"/>
          <w:szCs w:val="28"/>
        </w:rPr>
        <w:t>–</w:t>
      </w:r>
      <w:r w:rsidRPr="006F226A">
        <w:rPr>
          <w:rFonts w:ascii="Times New Roman" w:hAnsi="Times New Roman"/>
          <w:szCs w:val="28"/>
        </w:rPr>
        <w:t xml:space="preserve"> Режим доступа к руководству: </w:t>
      </w:r>
      <w:hyperlink r:id="rId31" w:history="1">
        <w:r w:rsidR="004A6217" w:rsidRPr="00F305BA">
          <w:rPr>
            <w:rStyle w:val="af"/>
            <w:rFonts w:ascii="Times New Roman" w:hAnsi="Times New Roman"/>
            <w:szCs w:val="28"/>
          </w:rPr>
          <w:t>http://htmlbook.ru/css</w:t>
        </w:r>
      </w:hyperlink>
      <w:r w:rsidR="004A6217">
        <w:rPr>
          <w:rFonts w:ascii="Times New Roman" w:hAnsi="Times New Roman"/>
          <w:szCs w:val="28"/>
          <w:u w:val="single"/>
        </w:rPr>
        <w:t xml:space="preserve"> </w:t>
      </w:r>
      <w:r w:rsidR="009148C2" w:rsidRPr="009148C2">
        <w:rPr>
          <w:rFonts w:ascii="Times New Roman" w:hAnsi="Times New Roman"/>
          <w:szCs w:val="28"/>
        </w:rPr>
        <w:t xml:space="preserve">(дата обращения: </w:t>
      </w:r>
      <w:r w:rsidR="004A6217">
        <w:rPr>
          <w:rFonts w:ascii="Times New Roman" w:hAnsi="Times New Roman"/>
          <w:szCs w:val="28"/>
        </w:rPr>
        <w:t>26</w:t>
      </w:r>
      <w:r w:rsidR="009148C2" w:rsidRPr="009148C2">
        <w:rPr>
          <w:rFonts w:ascii="Times New Roman" w:hAnsi="Times New Roman"/>
          <w:szCs w:val="28"/>
        </w:rPr>
        <w:t>.05.202</w:t>
      </w:r>
      <w:r w:rsidR="004A6217">
        <w:rPr>
          <w:rFonts w:ascii="Times New Roman" w:hAnsi="Times New Roman"/>
          <w:szCs w:val="28"/>
        </w:rPr>
        <w:t>1</w:t>
      </w:r>
      <w:r w:rsidR="009148C2" w:rsidRPr="009148C2">
        <w:rPr>
          <w:rFonts w:ascii="Times New Roman" w:hAnsi="Times New Roman"/>
          <w:szCs w:val="28"/>
        </w:rPr>
        <w:t>)</w:t>
      </w:r>
    </w:p>
    <w:p w14:paraId="7B9EA8CD" w14:textId="77777777" w:rsidR="006278E8" w:rsidRDefault="006278E8" w:rsidP="003E405E">
      <w:pPr>
        <w:jc w:val="center"/>
        <w:rPr>
          <w:rFonts w:eastAsia="Calibri" w:cs="Times New Roman"/>
          <w:szCs w:val="28"/>
        </w:rPr>
      </w:pPr>
    </w:p>
    <w:p w14:paraId="6B4D37F8" w14:textId="1CFEF235" w:rsidR="004A6217" w:rsidRDefault="004A6217" w:rsidP="003E405E">
      <w:pPr>
        <w:jc w:val="center"/>
        <w:rPr>
          <w:rFonts w:eastAsia="Calibri" w:cs="Times New Roman"/>
          <w:szCs w:val="28"/>
        </w:rPr>
        <w:sectPr w:rsidR="004A6217" w:rsidSect="007B08D9">
          <w:headerReference w:type="default" r:id="rId32"/>
          <w:headerReference w:type="first" r:id="rId33"/>
          <w:footerReference w:type="first" r:id="rId34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0C6917E4" w14:textId="77777777" w:rsidR="003E405E" w:rsidRPr="00AF394D" w:rsidRDefault="003E405E" w:rsidP="001F0A98">
      <w:pPr>
        <w:pStyle w:val="2"/>
        <w:rPr>
          <w:rFonts w:eastAsia="Calibri"/>
        </w:rPr>
      </w:pPr>
      <w:bookmarkStart w:id="27" w:name="_Toc73882628"/>
      <w:bookmarkStart w:id="28" w:name="_Toc73905602"/>
      <w:bookmarkStart w:id="29" w:name="_Toc73911180"/>
      <w:r w:rsidRPr="003D7B69">
        <w:rPr>
          <w:rFonts w:eastAsia="Calibri"/>
        </w:rPr>
        <w:lastRenderedPageBreak/>
        <w:t xml:space="preserve">Приложение </w:t>
      </w:r>
      <w:r w:rsidR="005F4AE7">
        <w:rPr>
          <w:rFonts w:eastAsia="Calibri"/>
        </w:rPr>
        <w:t>А</w:t>
      </w:r>
      <w:bookmarkEnd w:id="27"/>
      <w:bookmarkEnd w:id="28"/>
      <w:bookmarkEnd w:id="29"/>
    </w:p>
    <w:p w14:paraId="662EC373" w14:textId="77777777" w:rsidR="00E0488C" w:rsidRDefault="00E0488C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5E0D29BC" w14:textId="3A1A3231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>Министерство образования Новосибирской области</w:t>
      </w:r>
    </w:p>
    <w:p w14:paraId="3A0707AF" w14:textId="77777777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>ГБПОУ НСО «Новосибирский авиационный технический колледж</w:t>
      </w:r>
    </w:p>
    <w:p w14:paraId="796D2B9F" w14:textId="77777777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 xml:space="preserve">имени Б.С. </w:t>
      </w:r>
      <w:proofErr w:type="spellStart"/>
      <w:r w:rsidRPr="00D1545A">
        <w:rPr>
          <w:rFonts w:eastAsia="Calibri" w:cs="Times New Roman"/>
          <w:szCs w:val="28"/>
        </w:rPr>
        <w:t>Галущака</w:t>
      </w:r>
      <w:proofErr w:type="spellEnd"/>
      <w:r w:rsidRPr="00D1545A">
        <w:rPr>
          <w:rFonts w:eastAsia="Calibri" w:cs="Times New Roman"/>
          <w:szCs w:val="28"/>
        </w:rPr>
        <w:t>»</w:t>
      </w:r>
    </w:p>
    <w:p w14:paraId="6C2F6939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71E49049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688045F7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1C0901E7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209AC759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6CDE5F4C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29FAC8C4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1457DB56" w14:textId="10381A70" w:rsidR="00D1545A" w:rsidRP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</w:pPr>
    </w:p>
    <w:p w14:paraId="75BAA362" w14:textId="77777777" w:rsidR="0007394E" w:rsidRDefault="0007394E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07394E">
        <w:rPr>
          <w:rFonts w:eastAsia="Calibri" w:cs="Times New Roman"/>
          <w:szCs w:val="28"/>
        </w:rPr>
        <w:t xml:space="preserve">РАЗРАБОТКА ВЕБ-ПРИЛОЖЕНИЯ ДЛЯ СОСТАВЛЕНИЯ ПЕРСОНАЛЬНЫХ СПОРТИВНЫХ ТРЕНИРОВОК КЛИЕНТАМИ C АДАПТАЦИЕЙ ПОД МОБИЛЬНОЕ УСТРОЙСТВО </w:t>
      </w:r>
    </w:p>
    <w:p w14:paraId="35B02C38" w14:textId="7C26C0AD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>Техническое задание</w:t>
      </w:r>
    </w:p>
    <w:p w14:paraId="429D43A0" w14:textId="77777777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5D8893E3" w14:textId="6280D227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>Листов 10</w:t>
      </w:r>
    </w:p>
    <w:p w14:paraId="030B0933" w14:textId="596C93A3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3568B134" w14:textId="0C62F255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4AF76392" w14:textId="0FB3B6D4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7C798DDF" w14:textId="5E44A051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09C72A75" w14:textId="77777777" w:rsid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4F783749" w14:textId="77777777" w:rsidR="00D1545A" w:rsidRPr="00D1545A" w:rsidRDefault="00D1545A" w:rsidP="00D1545A">
      <w:pPr>
        <w:tabs>
          <w:tab w:val="left" w:pos="567"/>
        </w:tabs>
        <w:jc w:val="center"/>
        <w:rPr>
          <w:rFonts w:eastAsia="Calibri" w:cs="Times New Roman"/>
          <w:szCs w:val="28"/>
        </w:rPr>
      </w:pPr>
    </w:p>
    <w:p w14:paraId="5B9E4F1E" w14:textId="77777777" w:rsidR="00D1545A" w:rsidRPr="00D1545A" w:rsidRDefault="00D1545A" w:rsidP="00D1545A">
      <w:pPr>
        <w:tabs>
          <w:tab w:val="left" w:pos="567"/>
        </w:tabs>
        <w:jc w:val="right"/>
        <w:rPr>
          <w:rFonts w:eastAsia="Calibri" w:cs="Times New Roman"/>
          <w:szCs w:val="28"/>
        </w:rPr>
      </w:pPr>
      <w:r w:rsidRPr="00D1545A">
        <w:rPr>
          <w:rFonts w:eastAsia="Calibri" w:cs="Times New Roman"/>
          <w:szCs w:val="28"/>
        </w:rPr>
        <w:t xml:space="preserve">Разработал: Шевченко А. </w:t>
      </w:r>
    </w:p>
    <w:p w14:paraId="634E2210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7DEA8805" w14:textId="77777777" w:rsidR="00D1545A" w:rsidRPr="00D1545A" w:rsidRDefault="00D1545A" w:rsidP="00D1545A">
      <w:pPr>
        <w:tabs>
          <w:tab w:val="left" w:pos="567"/>
        </w:tabs>
        <w:rPr>
          <w:rFonts w:eastAsia="Calibri" w:cs="Times New Roman"/>
          <w:szCs w:val="28"/>
        </w:rPr>
      </w:pPr>
    </w:p>
    <w:p w14:paraId="345932F5" w14:textId="77777777" w:rsidR="00D1545A" w:rsidRDefault="00D1545A" w:rsidP="00D1545A">
      <w:pPr>
        <w:tabs>
          <w:tab w:val="left" w:pos="567"/>
        </w:tabs>
        <w:ind w:firstLine="0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ab/>
      </w:r>
      <w:r w:rsidRPr="00D1545A">
        <w:rPr>
          <w:rFonts w:eastAsia="Calibri" w:cs="Times New Roman"/>
          <w:szCs w:val="28"/>
        </w:rPr>
        <w:t>2020</w:t>
      </w:r>
    </w:p>
    <w:p w14:paraId="190247D5" w14:textId="77777777" w:rsidR="00D1545A" w:rsidRDefault="00D1545A" w:rsidP="00D1545A">
      <w:pPr>
        <w:tabs>
          <w:tab w:val="left" w:pos="567"/>
        </w:tabs>
        <w:ind w:firstLine="0"/>
        <w:jc w:val="center"/>
        <w:rPr>
          <w:rFonts w:eastAsia="Calibri" w:cs="Times New Roman"/>
          <w:szCs w:val="28"/>
        </w:rPr>
      </w:pPr>
    </w:p>
    <w:p w14:paraId="22393A66" w14:textId="77777777" w:rsidR="00D1545A" w:rsidRDefault="00D1545A" w:rsidP="00D1545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23537E" w14:textId="2BE14249" w:rsidR="0007394E" w:rsidRDefault="00D1545A" w:rsidP="0007394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14:paraId="6F46C90F" w14:textId="7774D012" w:rsidR="0007394E" w:rsidRDefault="009B425E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29" w:history="1">
            <w:r w:rsidR="0007394E" w:rsidRPr="009A3DB2">
              <w:rPr>
                <w:rStyle w:val="af"/>
                <w:noProof/>
              </w:rPr>
              <w:t>ВВЕДЕНИЕ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29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6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099C3ED0" w14:textId="180D7B6E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0" w:history="1">
            <w:r w:rsidR="0007394E" w:rsidRPr="009A3DB2">
              <w:rPr>
                <w:rStyle w:val="af"/>
                <w:noProof/>
              </w:rPr>
              <w:t>1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ОСНОВАНИЯ ДЛЯ РАЗРАБОТК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0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7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4A225680" w14:textId="38589F64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1" w:history="1">
            <w:r w:rsidR="0007394E" w:rsidRPr="009A3DB2">
              <w:rPr>
                <w:rStyle w:val="af"/>
                <w:noProof/>
              </w:rPr>
              <w:t>2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НАЗНАЧЕНИЕ РАЗРАБОТК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1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7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225D5B65" w14:textId="3F280848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2" w:history="1">
            <w:r w:rsidR="0007394E" w:rsidRPr="009A3DB2">
              <w:rPr>
                <w:rStyle w:val="af"/>
                <w:noProof/>
              </w:rPr>
              <w:t>3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ТРЕБОВАНИЯ К ПРОГРАММЕ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2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7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728804EF" w14:textId="728D3784" w:rsidR="0007394E" w:rsidRDefault="009B42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3" w:history="1">
            <w:r w:rsidR="0007394E" w:rsidRPr="009A3DB2">
              <w:rPr>
                <w:rStyle w:val="af"/>
                <w:noProof/>
              </w:rPr>
              <w:t>3.3 Требования к составу и параметрам технических средств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3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9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67323D75" w14:textId="67E8C503" w:rsidR="0007394E" w:rsidRDefault="009B42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4" w:history="1">
            <w:r w:rsidR="0007394E" w:rsidRPr="009A3DB2">
              <w:rPr>
                <w:rStyle w:val="af"/>
                <w:noProof/>
              </w:rPr>
              <w:t>3.4 Требования к информационной и программной совместимост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4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9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0D6C9C6E" w14:textId="511EB3A5" w:rsidR="0007394E" w:rsidRDefault="009B42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5" w:history="1">
            <w:r w:rsidR="0007394E" w:rsidRPr="009A3DB2">
              <w:rPr>
                <w:rStyle w:val="af"/>
                <w:noProof/>
              </w:rPr>
              <w:t>3.4.1 Требования к исходным кодам и языкам программирования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5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29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1AB9E328" w14:textId="7E2C342E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6" w:history="1">
            <w:r w:rsidR="0007394E" w:rsidRPr="009A3DB2">
              <w:rPr>
                <w:rStyle w:val="af"/>
                <w:noProof/>
              </w:rPr>
              <w:t>4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ТРЕБОВАНИЯ К ПРОГРАММНОЙ ДОКУМЕНТАЦИ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6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30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684C3C09" w14:textId="5B296291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7" w:history="1">
            <w:r w:rsidR="0007394E" w:rsidRPr="009A3DB2">
              <w:rPr>
                <w:rStyle w:val="af"/>
                <w:noProof/>
              </w:rPr>
              <w:t>5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ТЕХНИКО-ЭКОНОМИЧЕСКИЕ ПОКАЗАТЕЛ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7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30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4FA8228D" w14:textId="66FE2835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8" w:history="1">
            <w:r w:rsidR="0007394E" w:rsidRPr="009A3DB2">
              <w:rPr>
                <w:rStyle w:val="af"/>
                <w:noProof/>
              </w:rPr>
              <w:t>6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СТАДИИ И ЭТАПЫ РАЗРАБОТК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8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31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004249AD" w14:textId="08C4ADA1" w:rsidR="0007394E" w:rsidRDefault="009B425E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3882639" w:history="1">
            <w:r w:rsidR="0007394E" w:rsidRPr="009A3DB2">
              <w:rPr>
                <w:rStyle w:val="af"/>
                <w:noProof/>
              </w:rPr>
              <w:t>7</w:t>
            </w:r>
            <w:r w:rsidR="0007394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7394E" w:rsidRPr="009A3DB2">
              <w:rPr>
                <w:rStyle w:val="af"/>
                <w:noProof/>
              </w:rPr>
              <w:t>ПОРЯДОК КОНТРОЛЯ И ПРИЕМКИ</w:t>
            </w:r>
            <w:r w:rsidR="0007394E">
              <w:rPr>
                <w:noProof/>
                <w:webHidden/>
              </w:rPr>
              <w:tab/>
            </w:r>
            <w:r w:rsidR="0007394E">
              <w:rPr>
                <w:noProof/>
                <w:webHidden/>
              </w:rPr>
              <w:fldChar w:fldCharType="begin"/>
            </w:r>
            <w:r w:rsidR="0007394E">
              <w:rPr>
                <w:noProof/>
                <w:webHidden/>
              </w:rPr>
              <w:instrText xml:space="preserve"> PAGEREF _Toc73882639 \h </w:instrText>
            </w:r>
            <w:r w:rsidR="0007394E">
              <w:rPr>
                <w:noProof/>
                <w:webHidden/>
              </w:rPr>
            </w:r>
            <w:r w:rsidR="0007394E">
              <w:rPr>
                <w:noProof/>
                <w:webHidden/>
              </w:rPr>
              <w:fldChar w:fldCharType="separate"/>
            </w:r>
            <w:r w:rsidR="0007394E">
              <w:rPr>
                <w:noProof/>
                <w:webHidden/>
              </w:rPr>
              <w:t>32</w:t>
            </w:r>
            <w:r w:rsidR="0007394E">
              <w:rPr>
                <w:noProof/>
                <w:webHidden/>
              </w:rPr>
              <w:fldChar w:fldCharType="end"/>
            </w:r>
          </w:hyperlink>
        </w:p>
        <w:p w14:paraId="53331027" w14:textId="0A112C25" w:rsidR="00D1545A" w:rsidRDefault="00D1545A" w:rsidP="00D1545A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68FF823B" w14:textId="77777777" w:rsidR="00D1545A" w:rsidRDefault="00D1545A" w:rsidP="00D1545A">
      <w:pPr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br w:type="page"/>
      </w:r>
    </w:p>
    <w:p w14:paraId="2D33F803" w14:textId="77777777" w:rsidR="00D1545A" w:rsidRPr="00AD5D87" w:rsidRDefault="00D1545A" w:rsidP="001F0A98">
      <w:pPr>
        <w:jc w:val="center"/>
      </w:pPr>
      <w:bookmarkStart w:id="30" w:name="_Toc26581406"/>
      <w:bookmarkStart w:id="31" w:name="_Toc31157677"/>
      <w:bookmarkStart w:id="32" w:name="_Toc42969798"/>
      <w:bookmarkStart w:id="33" w:name="_Toc43089990"/>
      <w:bookmarkStart w:id="34" w:name="_Toc73882629"/>
      <w:bookmarkStart w:id="35" w:name="_Toc73884120"/>
      <w:bookmarkStart w:id="36" w:name="_Toc73905562"/>
      <w:bookmarkStart w:id="37" w:name="_Toc73905603"/>
      <w:bookmarkStart w:id="38" w:name="_Toc73906028"/>
      <w:bookmarkStart w:id="39" w:name="_Toc73906135"/>
      <w:r w:rsidRPr="001F0A98">
        <w:rPr>
          <w:rFonts w:cs="Times New Roman"/>
          <w:szCs w:val="28"/>
        </w:rPr>
        <w:lastRenderedPageBreak/>
        <w:t>ВВЕДЕНИЕ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3DBE581E" w14:textId="77777777" w:rsidR="00D1545A" w:rsidRDefault="00D1545A" w:rsidP="00DE5083">
      <w:pPr>
        <w:spacing w:line="480" w:lineRule="auto"/>
        <w:rPr>
          <w:szCs w:val="28"/>
        </w:rPr>
      </w:pPr>
      <w:r>
        <w:rPr>
          <w:szCs w:val="28"/>
        </w:rPr>
        <w:t>1.1 Наименование программы</w:t>
      </w:r>
    </w:p>
    <w:p w14:paraId="4A47463F" w14:textId="3B25F478" w:rsidR="00D1545A" w:rsidRDefault="00D1545A" w:rsidP="00D1545A">
      <w:pPr>
        <w:rPr>
          <w:szCs w:val="28"/>
        </w:rPr>
      </w:pPr>
      <w:r>
        <w:rPr>
          <w:szCs w:val="28"/>
        </w:rPr>
        <w:t xml:space="preserve">Наименование программного продукта: </w:t>
      </w: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. Продукт предназначен для применения в спортивной сфере для тренировок в специализированных залах или в домашних условиях. Разрабатываемое веб-приложение должно использоваться на персональных компьютерах (ноутбуках) и мобильных устройствах пользователей. </w:t>
      </w:r>
    </w:p>
    <w:p w14:paraId="2B5EC670" w14:textId="77777777" w:rsidR="00D1545A" w:rsidRDefault="00D1545A" w:rsidP="00DE5083">
      <w:pPr>
        <w:spacing w:line="480" w:lineRule="auto"/>
        <w:rPr>
          <w:szCs w:val="28"/>
        </w:rPr>
      </w:pPr>
      <w:r>
        <w:rPr>
          <w:szCs w:val="28"/>
        </w:rPr>
        <w:t>1.2 Краткая характеристика области применения</w:t>
      </w:r>
    </w:p>
    <w:p w14:paraId="6DEF9193" w14:textId="445FF285" w:rsidR="00D1545A" w:rsidRPr="00CA3854" w:rsidRDefault="00D1545A" w:rsidP="00D1545A">
      <w:pPr>
        <w:rPr>
          <w:szCs w:val="28"/>
        </w:rPr>
      </w:pPr>
      <w:r w:rsidRPr="00B73B94">
        <w:rPr>
          <w:szCs w:val="28"/>
        </w:rPr>
        <w:t>«</w:t>
      </w:r>
      <w:proofErr w:type="spellStart"/>
      <w:r w:rsidR="0007394E">
        <w:rPr>
          <w:szCs w:val="28"/>
        </w:rPr>
        <w:t>SmartWorkouts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систематизации тренировок, позволяющий хранить, создавать и управлять информацией о пользователях и тренировках</w:t>
      </w:r>
    </w:p>
    <w:p w14:paraId="1AB09AE8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1.3 Условные обозначения и сокращения: </w:t>
      </w:r>
    </w:p>
    <w:p w14:paraId="04337C58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14:paraId="4635E913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14:paraId="1D3B6515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14:paraId="0AA18EAE" w14:textId="77777777" w:rsidR="00D1545A" w:rsidRPr="00B86F86" w:rsidRDefault="00D1545A" w:rsidP="00D1545A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14:paraId="72EB5797" w14:textId="77777777" w:rsidR="00D1545A" w:rsidRPr="00B86F86" w:rsidRDefault="00D1545A" w:rsidP="00D1545A">
      <w:pPr>
        <w:ind w:left="6"/>
        <w:contextualSpacing/>
        <w:rPr>
          <w:szCs w:val="28"/>
        </w:rPr>
      </w:pPr>
    </w:p>
    <w:p w14:paraId="498C2667" w14:textId="77777777" w:rsidR="00D1545A" w:rsidRDefault="00D1545A" w:rsidP="00D1545A">
      <w:pPr>
        <w:rPr>
          <w:szCs w:val="28"/>
        </w:rPr>
      </w:pPr>
    </w:p>
    <w:p w14:paraId="20AA22A6" w14:textId="77777777" w:rsidR="00D1545A" w:rsidRDefault="00D1545A" w:rsidP="00D1545A">
      <w:pPr>
        <w:rPr>
          <w:szCs w:val="28"/>
        </w:rPr>
      </w:pPr>
    </w:p>
    <w:p w14:paraId="39FFFCFE" w14:textId="77777777" w:rsidR="00D1545A" w:rsidRDefault="00D1545A" w:rsidP="001F0A98">
      <w:pPr>
        <w:jc w:val="center"/>
        <w:rPr>
          <w:szCs w:val="28"/>
        </w:rPr>
      </w:pPr>
    </w:p>
    <w:p w14:paraId="2C996914" w14:textId="77777777" w:rsidR="00D1545A" w:rsidRDefault="00D1545A" w:rsidP="00D1545A">
      <w:pPr>
        <w:rPr>
          <w:szCs w:val="28"/>
        </w:rPr>
      </w:pPr>
    </w:p>
    <w:p w14:paraId="1460DEB6" w14:textId="77777777" w:rsidR="00D1545A" w:rsidRDefault="00D1545A" w:rsidP="00D1545A">
      <w:pPr>
        <w:rPr>
          <w:szCs w:val="28"/>
        </w:rPr>
      </w:pPr>
    </w:p>
    <w:p w14:paraId="634CB9AB" w14:textId="77777777" w:rsidR="00D1545A" w:rsidRDefault="00D1545A" w:rsidP="00D1545A">
      <w:pPr>
        <w:rPr>
          <w:szCs w:val="28"/>
        </w:rPr>
      </w:pPr>
    </w:p>
    <w:p w14:paraId="117BAEE3" w14:textId="77777777" w:rsidR="00D1545A" w:rsidRDefault="00D1545A" w:rsidP="00D1545A">
      <w:pPr>
        <w:rPr>
          <w:szCs w:val="28"/>
        </w:rPr>
      </w:pPr>
    </w:p>
    <w:p w14:paraId="50F1052B" w14:textId="77777777" w:rsidR="00D1545A" w:rsidRDefault="00D1545A" w:rsidP="00D1545A">
      <w:pPr>
        <w:rPr>
          <w:szCs w:val="28"/>
        </w:rPr>
      </w:pPr>
    </w:p>
    <w:p w14:paraId="49602022" w14:textId="77777777" w:rsidR="00D1545A" w:rsidRDefault="00D1545A" w:rsidP="00D1545A">
      <w:pPr>
        <w:rPr>
          <w:szCs w:val="28"/>
        </w:rPr>
      </w:pPr>
    </w:p>
    <w:p w14:paraId="7A2753D6" w14:textId="77777777" w:rsidR="00D1545A" w:rsidRDefault="00D1545A" w:rsidP="00D1545A">
      <w:pPr>
        <w:rPr>
          <w:szCs w:val="28"/>
        </w:rPr>
      </w:pPr>
    </w:p>
    <w:p w14:paraId="51C83E1D" w14:textId="71219F7F" w:rsidR="00D1545A" w:rsidRDefault="00D1545A" w:rsidP="00D1545A">
      <w:pPr>
        <w:rPr>
          <w:szCs w:val="28"/>
        </w:rPr>
      </w:pPr>
    </w:p>
    <w:p w14:paraId="31F0CB44" w14:textId="77777777" w:rsidR="001F0A98" w:rsidRDefault="001F0A98" w:rsidP="00D1545A">
      <w:pPr>
        <w:rPr>
          <w:szCs w:val="28"/>
        </w:rPr>
      </w:pPr>
    </w:p>
    <w:p w14:paraId="0A03C4AB" w14:textId="77777777" w:rsidR="00D1545A" w:rsidRDefault="00D1545A" w:rsidP="00ED1D32">
      <w:pPr>
        <w:pStyle w:val="a4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40" w:name="_Toc26581407"/>
      <w:bookmarkStart w:id="41" w:name="_Toc31157678"/>
      <w:bookmarkStart w:id="42" w:name="_Toc42969799"/>
      <w:bookmarkStart w:id="43" w:name="_Toc43089991"/>
      <w:bookmarkStart w:id="44" w:name="_Toc73882630"/>
      <w:bookmarkStart w:id="45" w:name="_Toc73884121"/>
      <w:bookmarkStart w:id="46" w:name="_Toc73905563"/>
      <w:bookmarkStart w:id="47" w:name="_Toc73905604"/>
      <w:bookmarkStart w:id="48" w:name="_Toc73906029"/>
      <w:bookmarkStart w:id="49" w:name="_Toc73906136"/>
      <w:bookmarkStart w:id="50" w:name="_Toc73906620"/>
      <w:bookmarkStart w:id="51" w:name="_Toc73906669"/>
      <w:bookmarkStart w:id="52" w:name="_Toc73911181"/>
      <w:r w:rsidRPr="00931526">
        <w:rPr>
          <w:rFonts w:ascii="Times New Roman" w:hAnsi="Times New Roman"/>
          <w:szCs w:val="28"/>
        </w:rPr>
        <w:lastRenderedPageBreak/>
        <w:t>ОСНОВАНИЯ ДЛЯ РАЗРАБОТКИ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4D9C7756" w14:textId="66A79A55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 xml:space="preserve">04.09.2020. Наименование темы — «Разработка программного продукта </w:t>
      </w:r>
      <w:r w:rsidRPr="00781031">
        <w:rPr>
          <w:rFonts w:ascii="Times New Roman" w:hAnsi="Times New Roman"/>
          <w:szCs w:val="28"/>
        </w:rPr>
        <w:t>“</w:t>
      </w:r>
      <w:proofErr w:type="spellStart"/>
      <w:r w:rsidR="0007394E">
        <w:rPr>
          <w:rFonts w:ascii="Times New Roman" w:hAnsi="Times New Roman"/>
          <w:szCs w:val="28"/>
        </w:rPr>
        <w:t>SmartWorkouts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14:paraId="069B0652" w14:textId="77777777" w:rsidR="00D1545A" w:rsidRDefault="00D1545A" w:rsidP="00D1545A">
      <w:pPr>
        <w:rPr>
          <w:szCs w:val="28"/>
        </w:rPr>
      </w:pPr>
    </w:p>
    <w:p w14:paraId="044E36BC" w14:textId="77777777" w:rsidR="00D1545A" w:rsidRDefault="00D1545A" w:rsidP="00ED1D32">
      <w:pPr>
        <w:pStyle w:val="a4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53" w:name="_Toc26581408"/>
      <w:bookmarkStart w:id="54" w:name="_Toc31157679"/>
      <w:bookmarkStart w:id="55" w:name="_Toc42969800"/>
      <w:bookmarkStart w:id="56" w:name="_Toc43089992"/>
      <w:bookmarkStart w:id="57" w:name="_Toc73882631"/>
      <w:bookmarkStart w:id="58" w:name="_Toc73884122"/>
      <w:bookmarkStart w:id="59" w:name="_Toc73905564"/>
      <w:bookmarkStart w:id="60" w:name="_Toc73905605"/>
      <w:bookmarkStart w:id="61" w:name="_Toc73906030"/>
      <w:bookmarkStart w:id="62" w:name="_Toc73906137"/>
      <w:bookmarkStart w:id="63" w:name="_Toc73906621"/>
      <w:bookmarkStart w:id="64" w:name="_Toc73906670"/>
      <w:bookmarkStart w:id="65" w:name="_Toc73911182"/>
      <w:r>
        <w:rPr>
          <w:rFonts w:ascii="Times New Roman" w:hAnsi="Times New Roman"/>
          <w:szCs w:val="28"/>
        </w:rPr>
        <w:t>НАЗНАЧЕНИЕ РАЗРАБОТКИ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7966D97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2.1 Функциональное назначение</w:t>
      </w:r>
    </w:p>
    <w:p w14:paraId="70F70289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Функциональным назначением программы является создание собственной тренировки, просматривание видеокурсов с тренировками, возможность делиться советами с другими пользователями, вести свой прогресс, покупать курсы тренировок,  </w:t>
      </w:r>
    </w:p>
    <w:p w14:paraId="4F2922F3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2.2 Эксплуатационное назначение</w:t>
      </w:r>
    </w:p>
    <w:p w14:paraId="782EB4BE" w14:textId="77777777" w:rsidR="00D1545A" w:rsidRPr="00781031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Продукт является независимым сервисом по проведению тренировок. Продукт будет опубликован в сети Интернет. Пользователи продукта могут подбирать индивидуальные тренировки, а также отслеживать свой прогресс.</w:t>
      </w:r>
    </w:p>
    <w:p w14:paraId="32D8CF84" w14:textId="77777777" w:rsidR="00D1545A" w:rsidRDefault="00D1545A" w:rsidP="00ED1D32">
      <w:pPr>
        <w:pStyle w:val="a4"/>
        <w:numPr>
          <w:ilvl w:val="0"/>
          <w:numId w:val="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66" w:name="_Toc26581409"/>
      <w:bookmarkStart w:id="67" w:name="_Toc31157680"/>
      <w:bookmarkStart w:id="68" w:name="_Toc42969801"/>
      <w:bookmarkStart w:id="69" w:name="_Toc43089993"/>
      <w:bookmarkStart w:id="70" w:name="_Toc73882632"/>
      <w:bookmarkStart w:id="71" w:name="_Toc73884123"/>
      <w:bookmarkStart w:id="72" w:name="_Toc73905565"/>
      <w:bookmarkStart w:id="73" w:name="_Toc73905606"/>
      <w:bookmarkStart w:id="74" w:name="_Toc73906031"/>
      <w:bookmarkStart w:id="75" w:name="_Toc73906138"/>
      <w:bookmarkStart w:id="76" w:name="_Toc73906622"/>
      <w:bookmarkStart w:id="77" w:name="_Toc73906671"/>
      <w:bookmarkStart w:id="78" w:name="_Toc73911183"/>
      <w:r>
        <w:rPr>
          <w:rFonts w:ascii="Times New Roman" w:hAnsi="Times New Roman"/>
          <w:szCs w:val="28"/>
        </w:rPr>
        <w:t>ТРЕБОВАНИЯ К ПРОГРАММЕ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29DC369" w14:textId="77777777" w:rsidR="00D1545A" w:rsidRDefault="00D1545A" w:rsidP="00ED1D32">
      <w:pPr>
        <w:pStyle w:val="a4"/>
        <w:numPr>
          <w:ilvl w:val="1"/>
          <w:numId w:val="8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79" w:name="_Toc26581410"/>
      <w:bookmarkStart w:id="80" w:name="_Toc31157681"/>
      <w:r w:rsidRPr="00931526">
        <w:rPr>
          <w:rFonts w:ascii="Times New Roman" w:hAnsi="Times New Roman"/>
          <w:szCs w:val="28"/>
        </w:rPr>
        <w:t>Требования к функциональным характеристикам</w:t>
      </w:r>
      <w:bookmarkEnd w:id="79"/>
      <w:bookmarkEnd w:id="80"/>
      <w:r w:rsidRPr="00931526">
        <w:rPr>
          <w:rFonts w:ascii="Times New Roman" w:hAnsi="Times New Roman"/>
          <w:szCs w:val="28"/>
        </w:rPr>
        <w:t xml:space="preserve"> </w:t>
      </w:r>
    </w:p>
    <w:p w14:paraId="395E5F6C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рограмма состоит из</w:t>
      </w:r>
      <w:r w:rsidRPr="00F53B22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>веб-приложения для составления и проведения тренировок.</w:t>
      </w:r>
    </w:p>
    <w:p w14:paraId="747F88A0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еб-приложение для тренировок должно обеспечить: </w:t>
      </w:r>
    </w:p>
    <w:p w14:paraId="5BA94C86" w14:textId="77777777" w:rsidR="00D1545A" w:rsidRDefault="00D1545A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купку персональных тренировок</w:t>
      </w:r>
      <w:r>
        <w:rPr>
          <w:rFonts w:ascii="Times New Roman" w:hAnsi="Times New Roman"/>
          <w:szCs w:val="28"/>
          <w:lang w:val="en-US"/>
        </w:rPr>
        <w:t>;</w:t>
      </w:r>
    </w:p>
    <w:p w14:paraId="08E987D3" w14:textId="5161F21E" w:rsidR="00D1545A" w:rsidRPr="000A13DD" w:rsidRDefault="0007394E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тслеживание прогресса пользователя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020C66A6" w14:textId="7BD5E255" w:rsidR="00D1545A" w:rsidRDefault="0007394E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дактирование тренировок</w:t>
      </w:r>
      <w:r w:rsidR="00D1545A">
        <w:rPr>
          <w:rFonts w:ascii="Times New Roman" w:hAnsi="Times New Roman"/>
          <w:szCs w:val="28"/>
          <w:lang w:val="en-US"/>
        </w:rPr>
        <w:t>;</w:t>
      </w:r>
    </w:p>
    <w:p w14:paraId="30CA9C3D" w14:textId="35BE7F03" w:rsidR="00D1545A" w:rsidRDefault="00D1545A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07394E">
        <w:rPr>
          <w:rFonts w:ascii="Times New Roman" w:hAnsi="Times New Roman"/>
          <w:szCs w:val="28"/>
        </w:rPr>
        <w:t>упражнений</w:t>
      </w:r>
      <w:r>
        <w:rPr>
          <w:rFonts w:ascii="Times New Roman" w:hAnsi="Times New Roman"/>
          <w:szCs w:val="28"/>
          <w:lang w:val="en-US"/>
        </w:rPr>
        <w:t>;</w:t>
      </w:r>
    </w:p>
    <w:p w14:paraId="7A3BB5FF" w14:textId="77777777" w:rsidR="00D1545A" w:rsidRDefault="00D1545A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81" w:name="_Toc26581411"/>
      <w:bookmarkStart w:id="82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14:paraId="5FC1EDCC" w14:textId="77777777" w:rsidR="00D1545A" w:rsidRDefault="00D1545A" w:rsidP="00ED1D32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14:paraId="1CAA5235" w14:textId="77777777" w:rsidR="00D1545A" w:rsidRDefault="00D1545A" w:rsidP="00D1545A">
      <w:pPr>
        <w:pStyle w:val="a4"/>
        <w:spacing w:after="0" w:line="360" w:lineRule="auto"/>
        <w:ind w:left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lastRenderedPageBreak/>
        <w:t>3.2 Требования к надежности</w:t>
      </w:r>
      <w:bookmarkEnd w:id="81"/>
      <w:bookmarkEnd w:id="82"/>
      <w:r>
        <w:rPr>
          <w:rFonts w:ascii="Times New Roman" w:hAnsi="Times New Roman"/>
          <w:szCs w:val="28"/>
        </w:rPr>
        <w:t xml:space="preserve"> </w:t>
      </w:r>
      <w:r w:rsidRPr="00931526">
        <w:rPr>
          <w:rFonts w:ascii="Times New Roman" w:hAnsi="Times New Roman"/>
          <w:szCs w:val="28"/>
        </w:rPr>
        <w:t xml:space="preserve"> </w:t>
      </w:r>
    </w:p>
    <w:p w14:paraId="4D207985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2.1 Требования к обеспечению надежного функционирования программы</w:t>
      </w:r>
    </w:p>
    <w:p w14:paraId="71E2BAFB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льзователю, работающему с программой через веб-браузер, должен быть предоставлен доступ к веб-приложению, размещенному на локальном сервере по определенному </w:t>
      </w:r>
      <w:proofErr w:type="spellStart"/>
      <w:r>
        <w:rPr>
          <w:rFonts w:ascii="Times New Roman" w:hAnsi="Times New Roman"/>
          <w:szCs w:val="28"/>
          <w:lang w:val="en-US"/>
        </w:rPr>
        <w:t>url</w:t>
      </w:r>
      <w:proofErr w:type="spellEnd"/>
      <w:r w:rsidRPr="00AC759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адресу. Веб-сервер не должен непредвиденно прерывать свою работу. </w:t>
      </w:r>
    </w:p>
    <w:p w14:paraId="222C1CF5" w14:textId="77777777" w:rsidR="00D1545A" w:rsidRPr="00C11344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персональном компьютере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14:paraId="115F9A87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2.2 Время восстановления после отказа</w:t>
      </w:r>
    </w:p>
    <w:p w14:paraId="1BB7F760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случае отказа работы серверной части и последующей недоступности веб-приложения, время восстановления не должно превышать шести рабочих часов.</w:t>
      </w:r>
    </w:p>
    <w:p w14:paraId="7B99D88A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2.3 Отказы из-за некорректных действий оператора</w:t>
      </w:r>
    </w:p>
    <w:p w14:paraId="129E94D4" w14:textId="63CA4576" w:rsidR="00D1545A" w:rsidRP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сле запуска программы должны быть исключены возможности зависание программы при любых действиях оператора. Также должна быть исключена потеря данных оператора в случае его некорректного завершения работы приложения.</w:t>
      </w:r>
    </w:p>
    <w:p w14:paraId="68C03778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3 Условия эксплуатации</w:t>
      </w:r>
    </w:p>
    <w:p w14:paraId="311CE81D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3.3.1 Климатические условия эксплуатации </w:t>
      </w:r>
    </w:p>
    <w:p w14:paraId="3D015B21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климатическим условиям эксплуатации не предъявляются.</w:t>
      </w:r>
    </w:p>
    <w:p w14:paraId="7811DC79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lastRenderedPageBreak/>
        <w:t>3.3.2 Требования к видам обслуживания</w:t>
      </w:r>
    </w:p>
    <w:p w14:paraId="604405D7" w14:textId="77777777" w:rsidR="00D1545A" w:rsidRPr="001F2D5C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бслуживание не требуется.</w:t>
      </w:r>
    </w:p>
    <w:p w14:paraId="2CA0FAEC" w14:textId="77777777" w:rsidR="00D1545A" w:rsidRPr="002C3B98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3.3 Требования к численности и квалификации персонала</w:t>
      </w:r>
    </w:p>
    <w:p w14:paraId="36C70634" w14:textId="77777777" w:rsidR="00D1545A" w:rsidRPr="00931526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Требования к квалификации пользователя не предъявляются. </w:t>
      </w:r>
    </w:p>
    <w:p w14:paraId="0C45C3E6" w14:textId="77777777" w:rsidR="00D1545A" w:rsidRDefault="00D1545A" w:rsidP="00D1545A">
      <w:pPr>
        <w:pStyle w:val="a4"/>
        <w:spacing w:after="0" w:line="360" w:lineRule="auto"/>
        <w:ind w:left="709"/>
        <w:outlineLvl w:val="1"/>
        <w:rPr>
          <w:rFonts w:ascii="Times New Roman" w:hAnsi="Times New Roman"/>
          <w:szCs w:val="28"/>
        </w:rPr>
      </w:pPr>
      <w:bookmarkStart w:id="83" w:name="_Toc26581413"/>
      <w:bookmarkStart w:id="84" w:name="_Toc31157684"/>
      <w:bookmarkStart w:id="85" w:name="_Toc42969802"/>
      <w:bookmarkStart w:id="86" w:name="_Toc43089994"/>
      <w:bookmarkStart w:id="87" w:name="_Toc43090308"/>
      <w:bookmarkStart w:id="88" w:name="_Toc43090344"/>
      <w:bookmarkStart w:id="89" w:name="_Toc73882633"/>
      <w:bookmarkStart w:id="90" w:name="_Toc73884124"/>
      <w:bookmarkStart w:id="91" w:name="_Toc73905566"/>
      <w:bookmarkStart w:id="92" w:name="_Toc73905607"/>
      <w:bookmarkStart w:id="93" w:name="_Toc73906032"/>
      <w:bookmarkStart w:id="94" w:name="_Toc73906139"/>
      <w:bookmarkStart w:id="95" w:name="_Toc73906623"/>
      <w:bookmarkStart w:id="96" w:name="_Toc73906672"/>
      <w:bookmarkStart w:id="97" w:name="_Toc73911184"/>
      <w:r>
        <w:rPr>
          <w:rFonts w:ascii="Times New Roman" w:hAnsi="Times New Roman"/>
          <w:szCs w:val="28"/>
        </w:rPr>
        <w:t>3.3 Требования к составу и параметрам технических средств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>
        <w:rPr>
          <w:rFonts w:ascii="Times New Roman" w:hAnsi="Times New Roman"/>
          <w:szCs w:val="28"/>
        </w:rPr>
        <w:t xml:space="preserve"> </w:t>
      </w:r>
      <w:r w:rsidRPr="00931526">
        <w:rPr>
          <w:rFonts w:ascii="Times New Roman" w:hAnsi="Times New Roman"/>
          <w:szCs w:val="28"/>
        </w:rPr>
        <w:t xml:space="preserve"> </w:t>
      </w:r>
    </w:p>
    <w:p w14:paraId="6B78FB36" w14:textId="77777777" w:rsidR="00D1545A" w:rsidRPr="00C11344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Минимальные аппаратные требования: процессор </w:t>
      </w:r>
      <w:r>
        <w:rPr>
          <w:rFonts w:ascii="Times New Roman" w:hAnsi="Times New Roman"/>
          <w:szCs w:val="28"/>
          <w:lang w:val="en-US"/>
        </w:rPr>
        <w:t>Intel</w:t>
      </w:r>
      <w:r w:rsidRPr="00C11344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совместимый, тактовая частота не ниже </w:t>
      </w:r>
      <w:r w:rsidRPr="00C11344">
        <w:rPr>
          <w:rFonts w:ascii="Times New Roman" w:hAnsi="Times New Roman"/>
          <w:szCs w:val="28"/>
        </w:rPr>
        <w:t xml:space="preserve">2 </w:t>
      </w:r>
      <w:r>
        <w:rPr>
          <w:rFonts w:ascii="Times New Roman" w:hAnsi="Times New Roman"/>
          <w:szCs w:val="28"/>
          <w:lang w:val="en-US"/>
        </w:rPr>
        <w:t>GHz</w:t>
      </w:r>
      <w:r w:rsidRPr="00C11344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оперативная память не менее 512 Мб, не менее 1 Гб свободного дискового пространства. </w:t>
      </w:r>
    </w:p>
    <w:p w14:paraId="1B4A2A59" w14:textId="77777777" w:rsidR="00D1545A" w:rsidRDefault="00D1545A" w:rsidP="00D1545A">
      <w:pPr>
        <w:pStyle w:val="a4"/>
        <w:spacing w:after="0" w:line="360" w:lineRule="auto"/>
        <w:ind w:left="709"/>
        <w:outlineLvl w:val="1"/>
        <w:rPr>
          <w:rFonts w:ascii="Times New Roman" w:hAnsi="Times New Roman"/>
          <w:szCs w:val="28"/>
        </w:rPr>
      </w:pPr>
      <w:bookmarkStart w:id="98" w:name="_Toc26581414"/>
      <w:bookmarkStart w:id="99" w:name="_Toc31157685"/>
      <w:bookmarkStart w:id="100" w:name="_Toc42969803"/>
      <w:bookmarkStart w:id="101" w:name="_Toc43089995"/>
      <w:bookmarkStart w:id="102" w:name="_Toc43090309"/>
      <w:bookmarkStart w:id="103" w:name="_Toc43090345"/>
      <w:bookmarkStart w:id="104" w:name="_Toc73882634"/>
      <w:bookmarkStart w:id="105" w:name="_Toc73884125"/>
      <w:bookmarkStart w:id="106" w:name="_Toc73905567"/>
      <w:bookmarkStart w:id="107" w:name="_Toc73905608"/>
      <w:bookmarkStart w:id="108" w:name="_Toc73906033"/>
      <w:bookmarkStart w:id="109" w:name="_Toc73906140"/>
      <w:bookmarkStart w:id="110" w:name="_Toc73906624"/>
      <w:bookmarkStart w:id="111" w:name="_Toc73906673"/>
      <w:bookmarkStart w:id="112" w:name="_Toc73911185"/>
      <w:r>
        <w:rPr>
          <w:rFonts w:ascii="Times New Roman" w:hAnsi="Times New Roman"/>
          <w:szCs w:val="28"/>
        </w:rPr>
        <w:t>3.4 Требования к информационной и программной совместимости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rPr>
          <w:rFonts w:ascii="Times New Roman" w:hAnsi="Times New Roman"/>
          <w:szCs w:val="28"/>
        </w:rPr>
        <w:t xml:space="preserve"> </w:t>
      </w:r>
    </w:p>
    <w:p w14:paraId="0747692F" w14:textId="77777777" w:rsidR="00D1545A" w:rsidRDefault="00D1545A" w:rsidP="00D1545A">
      <w:pPr>
        <w:pStyle w:val="a4"/>
        <w:spacing w:after="0" w:line="360" w:lineRule="auto"/>
        <w:ind w:left="709"/>
        <w:outlineLvl w:val="1"/>
        <w:rPr>
          <w:rFonts w:ascii="Times New Roman" w:hAnsi="Times New Roman"/>
          <w:szCs w:val="28"/>
        </w:rPr>
      </w:pPr>
      <w:bookmarkStart w:id="113" w:name="_Toc42969804"/>
      <w:bookmarkStart w:id="114" w:name="_Toc43089996"/>
      <w:bookmarkStart w:id="115" w:name="_Toc43090310"/>
      <w:bookmarkStart w:id="116" w:name="_Toc43090346"/>
      <w:bookmarkStart w:id="117" w:name="_Toc73882635"/>
      <w:bookmarkStart w:id="118" w:name="_Toc73884126"/>
      <w:bookmarkStart w:id="119" w:name="_Toc73905568"/>
      <w:bookmarkStart w:id="120" w:name="_Toc73905609"/>
      <w:bookmarkStart w:id="121" w:name="_Toc73906034"/>
      <w:bookmarkStart w:id="122" w:name="_Toc73906141"/>
      <w:bookmarkStart w:id="123" w:name="_Toc73906625"/>
      <w:bookmarkStart w:id="124" w:name="_Toc73906674"/>
      <w:bookmarkStart w:id="125" w:name="_Toc73911186"/>
      <w:r>
        <w:rPr>
          <w:rFonts w:ascii="Times New Roman" w:hAnsi="Times New Roman"/>
          <w:szCs w:val="28"/>
        </w:rPr>
        <w:t>3.4.1 Требования к исходным кодам и языкам программирования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599AE32D" w14:textId="77777777" w:rsidR="00D1545A" w:rsidRPr="00224A0E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Исходные коды программы должны быть написаны на языке </w:t>
      </w:r>
      <w:r>
        <w:rPr>
          <w:rFonts w:ascii="Times New Roman" w:hAnsi="Times New Roman"/>
          <w:szCs w:val="28"/>
          <w:lang w:val="en-US"/>
        </w:rPr>
        <w:t>C</w:t>
      </w:r>
      <w:r w:rsidRPr="00224A0E">
        <w:rPr>
          <w:rFonts w:ascii="Times New Roman" w:hAnsi="Times New Roman"/>
          <w:szCs w:val="28"/>
        </w:rPr>
        <w:t># 7.3</w:t>
      </w:r>
      <w:r>
        <w:rPr>
          <w:rFonts w:ascii="Times New Roman" w:hAnsi="Times New Roman"/>
          <w:szCs w:val="28"/>
        </w:rPr>
        <w:t xml:space="preserve">. Тип приложения: приложение </w:t>
      </w:r>
      <w:r>
        <w:rPr>
          <w:rFonts w:ascii="Times New Roman" w:hAnsi="Times New Roman"/>
          <w:szCs w:val="28"/>
          <w:lang w:val="en-US"/>
        </w:rPr>
        <w:t>ASP</w:t>
      </w:r>
      <w:r w:rsidRPr="00224A0E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224A0E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версия </w:t>
      </w:r>
      <w:r w:rsidRPr="00224A0E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224A0E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224A0E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4.5, </w:t>
      </w:r>
      <w:r w:rsidRPr="00224A0E">
        <w:rPr>
          <w:rFonts w:ascii="Times New Roman" w:hAnsi="Times New Roman"/>
          <w:szCs w:val="28"/>
        </w:rPr>
        <w:t>основная</w:t>
      </w:r>
      <w:r>
        <w:rPr>
          <w:rFonts w:ascii="Times New Roman" w:hAnsi="Times New Roman"/>
          <w:szCs w:val="28"/>
        </w:rPr>
        <w:t xml:space="preserve"> платформа: </w:t>
      </w:r>
      <w:r>
        <w:rPr>
          <w:rFonts w:ascii="Times New Roman" w:hAnsi="Times New Roman"/>
          <w:szCs w:val="28"/>
          <w:lang w:val="en-US"/>
        </w:rPr>
        <w:t>ASP</w:t>
      </w:r>
      <w:r w:rsidRPr="00224A0E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224A0E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MVC</w:t>
      </w:r>
      <w:r w:rsidRPr="00224A0E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>5</w:t>
      </w:r>
      <w:r w:rsidRPr="00224A0E">
        <w:rPr>
          <w:rFonts w:ascii="Times New Roman" w:hAnsi="Times New Roman"/>
          <w:szCs w:val="28"/>
        </w:rPr>
        <w:t xml:space="preserve">. </w:t>
      </w:r>
    </w:p>
    <w:p w14:paraId="260A0A8B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14:paraId="6A433E20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3.4.2 Требования к программным средствам, используемым программой</w:t>
      </w:r>
    </w:p>
    <w:p w14:paraId="30B34457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bookmarkStart w:id="126" w:name="_Hlk73907037"/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Windows</w:t>
      </w:r>
      <w:r w:rsidRPr="00DA751C">
        <w:rPr>
          <w:rFonts w:ascii="Times New Roman" w:hAnsi="Times New Roman"/>
          <w:szCs w:val="28"/>
        </w:rPr>
        <w:t xml:space="preserve"> 7.</w:t>
      </w:r>
      <w:bookmarkEnd w:id="126"/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На системе должен быть установлен </w:t>
      </w:r>
      <w:r w:rsidRPr="00DA751C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  <w:lang w:val="en-US"/>
        </w:rPr>
        <w:t>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Framework</w:t>
      </w:r>
      <w:r w:rsidRPr="00DA751C">
        <w:rPr>
          <w:rFonts w:ascii="Times New Roman" w:hAnsi="Times New Roman"/>
          <w:szCs w:val="28"/>
        </w:rPr>
        <w:t xml:space="preserve"> 4.</w:t>
      </w:r>
      <w:r>
        <w:rPr>
          <w:rFonts w:ascii="Times New Roman" w:hAnsi="Times New Roman"/>
          <w:szCs w:val="28"/>
        </w:rPr>
        <w:t>5</w:t>
      </w:r>
      <w:r w:rsidRPr="00DA751C">
        <w:rPr>
          <w:rFonts w:ascii="Times New Roman" w:hAnsi="Times New Roman"/>
          <w:szCs w:val="28"/>
        </w:rPr>
        <w:t xml:space="preserve">. </w:t>
      </w:r>
      <w:r>
        <w:rPr>
          <w:rFonts w:ascii="Times New Roman" w:hAnsi="Times New Roman"/>
          <w:szCs w:val="28"/>
        </w:rPr>
        <w:t>Также должен быть доступ к современному веб-браузеру (</w:t>
      </w:r>
      <w:r>
        <w:rPr>
          <w:rFonts w:ascii="Times New Roman" w:hAnsi="Times New Roman"/>
          <w:szCs w:val="28"/>
          <w:lang w:val="en-US"/>
        </w:rPr>
        <w:t>Interne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lorer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версия </w:t>
      </w:r>
      <w:r w:rsidRPr="00DA751C">
        <w:rPr>
          <w:rFonts w:ascii="Times New Roman" w:hAnsi="Times New Roman"/>
          <w:szCs w:val="28"/>
        </w:rPr>
        <w:t>1</w:t>
      </w:r>
      <w:r>
        <w:rPr>
          <w:rFonts w:ascii="Times New Roman" w:hAnsi="Times New Roman"/>
          <w:szCs w:val="28"/>
        </w:rPr>
        <w:t>1 и выше,</w:t>
      </w:r>
      <w:r w:rsidRPr="009D2D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>
        <w:rPr>
          <w:rFonts w:ascii="Times New Roman" w:hAnsi="Times New Roman"/>
          <w:szCs w:val="28"/>
        </w:rPr>
        <w:t xml:space="preserve"> версия 79 и выше, Яндекс Браузер версия 19 и выше</w:t>
      </w:r>
      <w:r w:rsidRPr="00DA751C">
        <w:rPr>
          <w:rFonts w:ascii="Times New Roman" w:hAnsi="Times New Roman"/>
          <w:szCs w:val="28"/>
        </w:rPr>
        <w:t xml:space="preserve">), </w:t>
      </w:r>
      <w:r>
        <w:rPr>
          <w:rFonts w:ascii="Times New Roman" w:hAnsi="Times New Roman"/>
          <w:szCs w:val="28"/>
        </w:rPr>
        <w:t xml:space="preserve">рекомендуется использовать </w:t>
      </w:r>
      <w:r>
        <w:rPr>
          <w:rFonts w:ascii="Times New Roman" w:hAnsi="Times New Roman"/>
          <w:szCs w:val="28"/>
          <w:lang w:val="en-US"/>
        </w:rPr>
        <w:t>Google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Chrome</w:t>
      </w:r>
      <w:r w:rsidRPr="00DA751C">
        <w:rPr>
          <w:rFonts w:ascii="Times New Roman" w:hAnsi="Times New Roman"/>
          <w:szCs w:val="28"/>
        </w:rPr>
        <w:t xml:space="preserve">. </w:t>
      </w:r>
    </w:p>
    <w:p w14:paraId="1DB2DC03" w14:textId="681B691C" w:rsidR="00D1545A" w:rsidRDefault="00D1545A" w:rsidP="00D1545A">
      <w:pPr>
        <w:ind w:firstLine="0"/>
        <w:rPr>
          <w:szCs w:val="28"/>
        </w:rPr>
      </w:pPr>
    </w:p>
    <w:p w14:paraId="7E9C3AE6" w14:textId="22EAA84C" w:rsidR="0007394E" w:rsidRDefault="0007394E" w:rsidP="00D1545A">
      <w:pPr>
        <w:ind w:firstLine="0"/>
        <w:rPr>
          <w:szCs w:val="28"/>
        </w:rPr>
      </w:pPr>
    </w:p>
    <w:p w14:paraId="1F473B8F" w14:textId="0AC4AF86" w:rsidR="00753AD2" w:rsidRDefault="00753AD2" w:rsidP="00D1545A">
      <w:pPr>
        <w:ind w:firstLine="0"/>
        <w:rPr>
          <w:szCs w:val="28"/>
        </w:rPr>
      </w:pPr>
    </w:p>
    <w:p w14:paraId="368E619A" w14:textId="77777777" w:rsidR="00753AD2" w:rsidRPr="00D1545A" w:rsidRDefault="00753AD2" w:rsidP="00D1545A">
      <w:pPr>
        <w:ind w:firstLine="0"/>
        <w:rPr>
          <w:szCs w:val="28"/>
        </w:rPr>
      </w:pPr>
    </w:p>
    <w:p w14:paraId="71AF103D" w14:textId="77777777" w:rsidR="00D1545A" w:rsidRPr="00DA751C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640EFA5B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lastRenderedPageBreak/>
        <w:t>3.5 Требования к маркировке и упаковке</w:t>
      </w:r>
    </w:p>
    <w:p w14:paraId="2DA75B30" w14:textId="77777777" w:rsidR="00D1545A" w:rsidRPr="000568E2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color w:val="000000" w:themeColor="text1"/>
          <w:szCs w:val="28"/>
        </w:rPr>
      </w:pPr>
      <w:r w:rsidRPr="000568E2">
        <w:rPr>
          <w:rFonts w:ascii="Times New Roman" w:hAnsi="Times New Roman"/>
          <w:color w:val="000000" w:themeColor="text1"/>
          <w:szCs w:val="28"/>
        </w:rPr>
        <w:t xml:space="preserve">Программа поставляется заказчику в виде </w:t>
      </w:r>
      <w:proofErr w:type="spellStart"/>
      <w:r w:rsidRPr="000568E2"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>виде</w:t>
      </w:r>
      <w:proofErr w:type="spellEnd"/>
      <w:r w:rsidRPr="000568E2"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 xml:space="preserve"> программного изделия на внешнем носителе информации (</w:t>
      </w:r>
      <w:proofErr w:type="spellStart"/>
      <w:r w:rsidRPr="000568E2"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>флешке</w:t>
      </w:r>
      <w:proofErr w:type="spellEnd"/>
      <w:r w:rsidRPr="000568E2"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 xml:space="preserve">), на котором </w:t>
      </w:r>
      <w:r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>содержится</w:t>
      </w:r>
      <w:r w:rsidRPr="000568E2">
        <w:rPr>
          <w:rFonts w:ascii="Times New Roman" w:hAnsi="Times New Roman"/>
          <w:color w:val="000000" w:themeColor="text1"/>
          <w:spacing w:val="3"/>
          <w:szCs w:val="28"/>
          <w:shd w:val="clear" w:color="auto" w:fill="FFFFFF"/>
        </w:rPr>
        <w:t xml:space="preserve"> программная документация, папка проекта и прочие необходимые для работы программы файлы</w:t>
      </w:r>
      <w:r w:rsidRPr="000568E2">
        <w:rPr>
          <w:rFonts w:ascii="Times New Roman" w:hAnsi="Times New Roman"/>
          <w:color w:val="000000" w:themeColor="text1"/>
          <w:szCs w:val="28"/>
        </w:rPr>
        <w:t xml:space="preserve"> Требования к маркировке и упаковке не предъявляются. </w:t>
      </w:r>
    </w:p>
    <w:p w14:paraId="08620A05" w14:textId="77777777" w:rsidR="00D1545A" w:rsidRDefault="00D1545A" w:rsidP="00ED1D32">
      <w:pPr>
        <w:pStyle w:val="a4"/>
        <w:numPr>
          <w:ilvl w:val="1"/>
          <w:numId w:val="10"/>
        </w:numPr>
        <w:spacing w:after="0" w:line="360" w:lineRule="auto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транспортировке и хранению</w:t>
      </w:r>
    </w:p>
    <w:p w14:paraId="34272388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Специальные требования к транспортировке не предъявляются.</w:t>
      </w:r>
      <w:bookmarkStart w:id="127" w:name="_Toc26581415"/>
      <w:bookmarkStart w:id="128" w:name="_Toc31157686"/>
      <w:r>
        <w:rPr>
          <w:rFonts w:ascii="Times New Roman" w:hAnsi="Times New Roman"/>
          <w:szCs w:val="28"/>
        </w:rPr>
        <w:t xml:space="preserve"> </w:t>
      </w:r>
      <w:bookmarkEnd w:id="127"/>
      <w:bookmarkEnd w:id="128"/>
    </w:p>
    <w:p w14:paraId="5C8AD758" w14:textId="77777777" w:rsidR="00D1545A" w:rsidRDefault="00D1545A" w:rsidP="00D1545A">
      <w:pPr>
        <w:rPr>
          <w:szCs w:val="28"/>
        </w:rPr>
      </w:pPr>
    </w:p>
    <w:p w14:paraId="55743AFC" w14:textId="77777777" w:rsidR="00D1545A" w:rsidRDefault="00D1545A" w:rsidP="00ED1D32">
      <w:pPr>
        <w:pStyle w:val="a4"/>
        <w:numPr>
          <w:ilvl w:val="0"/>
          <w:numId w:val="10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29" w:name="_Toc26581416"/>
      <w:bookmarkStart w:id="130" w:name="_Toc31157687"/>
      <w:bookmarkStart w:id="131" w:name="_Toc42969805"/>
      <w:bookmarkStart w:id="132" w:name="_Toc43089997"/>
      <w:bookmarkStart w:id="133" w:name="_Toc73882636"/>
      <w:bookmarkStart w:id="134" w:name="_Toc73884127"/>
      <w:bookmarkStart w:id="135" w:name="_Toc73905569"/>
      <w:bookmarkStart w:id="136" w:name="_Toc73905610"/>
      <w:bookmarkStart w:id="137" w:name="_Toc73906035"/>
      <w:bookmarkStart w:id="138" w:name="_Toc73906142"/>
      <w:bookmarkStart w:id="139" w:name="_Toc73906626"/>
      <w:bookmarkStart w:id="140" w:name="_Toc73906675"/>
      <w:bookmarkStart w:id="141" w:name="_Toc73911187"/>
      <w:r>
        <w:rPr>
          <w:rFonts w:ascii="Times New Roman" w:hAnsi="Times New Roman"/>
          <w:szCs w:val="28"/>
        </w:rPr>
        <w:t>ТРЕБОВАНИЯ К ПРОГРАММНОЙ ДОКУМЕНТАЦИИ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r>
        <w:rPr>
          <w:rFonts w:ascii="Times New Roman" w:hAnsi="Times New Roman"/>
          <w:szCs w:val="28"/>
        </w:rPr>
        <w:t xml:space="preserve"> </w:t>
      </w:r>
    </w:p>
    <w:p w14:paraId="6707C497" w14:textId="77777777" w:rsidR="00D1545A" w:rsidRDefault="00D1545A" w:rsidP="00D1545A">
      <w:pPr>
        <w:pStyle w:val="a4"/>
        <w:spacing w:after="0" w:line="360" w:lineRule="auto"/>
        <w:ind w:left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4.1 Состав программной документации.</w:t>
      </w:r>
    </w:p>
    <w:p w14:paraId="300DB60A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граммная документация для дипломного проекта должна включать в себя: </w:t>
      </w:r>
    </w:p>
    <w:p w14:paraId="190D67AA" w14:textId="77777777" w:rsidR="00D1545A" w:rsidRDefault="00D1545A" w:rsidP="00ED1D32">
      <w:pPr>
        <w:pStyle w:val="a4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14:paraId="324EA9EB" w14:textId="77777777" w:rsidR="00D1545A" w:rsidRDefault="00D1545A" w:rsidP="00ED1D32">
      <w:pPr>
        <w:pStyle w:val="a4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14:paraId="0ED968F3" w14:textId="77777777" w:rsidR="00D1545A" w:rsidRDefault="00D1545A" w:rsidP="00ED1D32">
      <w:pPr>
        <w:pStyle w:val="a4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14:paraId="459BFE2E" w14:textId="77777777" w:rsidR="00D1545A" w:rsidRDefault="00D1545A" w:rsidP="00ED1D32">
      <w:pPr>
        <w:pStyle w:val="a4"/>
        <w:numPr>
          <w:ilvl w:val="0"/>
          <w:numId w:val="11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14:paraId="0C7304A1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4.2 Специальные требования к программной документации</w:t>
      </w:r>
    </w:p>
    <w:p w14:paraId="338546C4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окументы к программе должны быть выполнены в соответствии с ГОСТ 19.106–78 и другими государственными стандартами к каждому виду документа (см. пункт 4.1).</w:t>
      </w:r>
    </w:p>
    <w:p w14:paraId="1AF8A279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F7DCA8E" w14:textId="77777777" w:rsidR="00D1545A" w:rsidRDefault="00D1545A" w:rsidP="00ED1D32">
      <w:pPr>
        <w:pStyle w:val="a4"/>
        <w:numPr>
          <w:ilvl w:val="0"/>
          <w:numId w:val="10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42" w:name="_Toc26581417"/>
      <w:bookmarkStart w:id="143" w:name="_Toc31157688"/>
      <w:bookmarkStart w:id="144" w:name="_Toc42969806"/>
      <w:bookmarkStart w:id="145" w:name="_Toc43089998"/>
      <w:bookmarkStart w:id="146" w:name="_Toc73882637"/>
      <w:bookmarkStart w:id="147" w:name="_Toc73884128"/>
      <w:bookmarkStart w:id="148" w:name="_Toc73905570"/>
      <w:bookmarkStart w:id="149" w:name="_Toc73905611"/>
      <w:bookmarkStart w:id="150" w:name="_Toc73906036"/>
      <w:bookmarkStart w:id="151" w:name="_Toc73906143"/>
      <w:bookmarkStart w:id="152" w:name="_Toc73906627"/>
      <w:bookmarkStart w:id="153" w:name="_Toc73906676"/>
      <w:bookmarkStart w:id="154" w:name="_Toc73911188"/>
      <w:r>
        <w:rPr>
          <w:rFonts w:ascii="Times New Roman" w:hAnsi="Times New Roman"/>
          <w:szCs w:val="28"/>
        </w:rPr>
        <w:t>ТЕХНИКО-ЭКОНОМИЧЕСКИЕ ПОКАЗАТЕЛИ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27D0982F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14:paraId="086AFA73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Использование данного продукта автоматизирует поиск нужной тренировки, а также сократит время, затрачиваемое на создание собственной тренировки, за счет удобного конструктора тренировок. </w:t>
      </w:r>
    </w:p>
    <w:p w14:paraId="0B16CA2C" w14:textId="77777777" w:rsidR="00D1545A" w:rsidRPr="009C5A26" w:rsidRDefault="00D1545A" w:rsidP="00D1545A">
      <w:pPr>
        <w:rPr>
          <w:szCs w:val="28"/>
        </w:rPr>
      </w:pPr>
      <w:r>
        <w:rPr>
          <w:szCs w:val="28"/>
        </w:rPr>
        <w:lastRenderedPageBreak/>
        <w:t>Этот продукт облегчит проведение тренировок, поможет следить за состоянием вашего организма и будет отслеживать прогресс после выполнения тренировки.</w:t>
      </w:r>
    </w:p>
    <w:p w14:paraId="0456BCE6" w14:textId="3334EE79" w:rsidR="00D1545A" w:rsidRPr="00D24C95" w:rsidRDefault="00D1545A" w:rsidP="00D1545A">
      <w:pPr>
        <w:rPr>
          <w:szCs w:val="28"/>
        </w:rPr>
      </w:pPr>
      <w:r>
        <w:rPr>
          <w:szCs w:val="28"/>
        </w:rPr>
        <w:t>В ходе исследования были найдены аналоги</w:t>
      </w:r>
      <w:r w:rsidRPr="00D24C95">
        <w:rPr>
          <w:szCs w:val="28"/>
        </w:rPr>
        <w:t xml:space="preserve">: </w:t>
      </w:r>
      <w:r>
        <w:rPr>
          <w:szCs w:val="28"/>
        </w:rPr>
        <w:t xml:space="preserve">«Фитнес для дома» - в данной программе представлены фото к каждому упражнению, что не так удобно, как </w:t>
      </w:r>
      <w:r w:rsidR="0007394E">
        <w:rPr>
          <w:szCs w:val="28"/>
          <w:lang w:val="en-US"/>
        </w:rPr>
        <w:t>gif</w:t>
      </w:r>
      <w:r w:rsidR="0007394E">
        <w:rPr>
          <w:szCs w:val="28"/>
        </w:rPr>
        <w:t>-</w:t>
      </w:r>
      <w:r>
        <w:rPr>
          <w:szCs w:val="28"/>
        </w:rPr>
        <w:t>упражнение, которое будет предусмотрено в приложении «</w:t>
      </w:r>
      <w:proofErr w:type="spellStart"/>
      <w:r w:rsidR="0007394E">
        <w:rPr>
          <w:szCs w:val="28"/>
        </w:rPr>
        <w:t>SmartWorkouts</w:t>
      </w:r>
      <w:proofErr w:type="spellEnd"/>
      <w:r>
        <w:rPr>
          <w:szCs w:val="28"/>
        </w:rPr>
        <w:t>», а также будет реализована новостная лента.</w:t>
      </w:r>
    </w:p>
    <w:p w14:paraId="0E997EE7" w14:textId="77777777" w:rsidR="00D1545A" w:rsidRDefault="00D1545A" w:rsidP="00D1545A">
      <w:pPr>
        <w:rPr>
          <w:szCs w:val="28"/>
        </w:rPr>
      </w:pPr>
    </w:p>
    <w:p w14:paraId="31A61200" w14:textId="77777777" w:rsidR="00D1545A" w:rsidRDefault="00D1545A" w:rsidP="00ED1D32">
      <w:pPr>
        <w:pStyle w:val="a4"/>
        <w:numPr>
          <w:ilvl w:val="0"/>
          <w:numId w:val="10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55" w:name="_Toc26581418"/>
      <w:bookmarkStart w:id="156" w:name="_Toc31157689"/>
      <w:bookmarkStart w:id="157" w:name="_Toc42969807"/>
      <w:bookmarkStart w:id="158" w:name="_Toc43089999"/>
      <w:bookmarkStart w:id="159" w:name="_Toc73882638"/>
      <w:bookmarkStart w:id="160" w:name="_Toc73884129"/>
      <w:bookmarkStart w:id="161" w:name="_Toc73905571"/>
      <w:bookmarkStart w:id="162" w:name="_Toc73905612"/>
      <w:bookmarkStart w:id="163" w:name="_Toc73906037"/>
      <w:bookmarkStart w:id="164" w:name="_Toc73906144"/>
      <w:bookmarkStart w:id="165" w:name="_Toc73906628"/>
      <w:bookmarkStart w:id="166" w:name="_Toc73906677"/>
      <w:bookmarkStart w:id="167" w:name="_Toc73911189"/>
      <w:r>
        <w:rPr>
          <w:rFonts w:ascii="Times New Roman" w:hAnsi="Times New Roman"/>
          <w:szCs w:val="28"/>
        </w:rPr>
        <w:t>СТАДИИ И ЭТАПЫ РАЗРАБОТКИ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>
        <w:rPr>
          <w:rFonts w:ascii="Times New Roman" w:hAnsi="Times New Roman"/>
          <w:szCs w:val="28"/>
        </w:rPr>
        <w:t xml:space="preserve"> </w:t>
      </w:r>
    </w:p>
    <w:p w14:paraId="4B0D58AD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5A0FB40C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14:paraId="277B09FA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14:paraId="363A7897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требований к информационной системе; </w:t>
      </w:r>
    </w:p>
    <w:p w14:paraId="7C30F83E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14:paraId="7DB055FC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14:paraId="70DFA14D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14:paraId="4E3BF172" w14:textId="77777777" w:rsidR="00D1545A" w:rsidRDefault="00D1545A" w:rsidP="00D1545A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14:paraId="6CAA8099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14:paraId="641453C8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14:paraId="7ADF1690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пользовательского интерфейса; </w:t>
      </w:r>
    </w:p>
    <w:p w14:paraId="5B719CA1" w14:textId="77777777" w:rsidR="00D1545A" w:rsidRDefault="00D1545A" w:rsidP="00ED1D32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14:paraId="3092B251" w14:textId="77777777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149F7006" w14:textId="77777777" w:rsidR="00F6606C" w:rsidRDefault="00F6606C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14:paraId="42008051" w14:textId="74985FC8" w:rsidR="00D1545A" w:rsidRDefault="00D1545A" w:rsidP="00D1545A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14:paraId="284771E1" w14:textId="77777777" w:rsidR="00D1545A" w:rsidRPr="00300AE3" w:rsidRDefault="00D1545A" w:rsidP="00D1545A">
      <w:pPr>
        <w:rPr>
          <w:szCs w:val="28"/>
        </w:rPr>
      </w:pPr>
      <w:r w:rsidRPr="00300AE3">
        <w:rPr>
          <w:szCs w:val="28"/>
        </w:rPr>
        <w:lastRenderedPageBreak/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15"/>
        <w:gridCol w:w="2182"/>
        <w:gridCol w:w="4874"/>
      </w:tblGrid>
      <w:tr w:rsidR="00D1545A" w:rsidRPr="00BC0526" w14:paraId="01180F21" w14:textId="77777777" w:rsidTr="0007394E">
        <w:trPr>
          <w:jc w:val="center"/>
        </w:trPr>
        <w:tc>
          <w:tcPr>
            <w:tcW w:w="0" w:type="auto"/>
            <w:vAlign w:val="center"/>
          </w:tcPr>
          <w:p w14:paraId="57E87F08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0" w:type="auto"/>
            <w:vAlign w:val="center"/>
          </w:tcPr>
          <w:p w14:paraId="0D5E3BE3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14:paraId="732C2F1B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D1545A" w:rsidRPr="00BC0526" w14:paraId="6B33074E" w14:textId="77777777" w:rsidTr="0007394E">
        <w:trPr>
          <w:jc w:val="center"/>
        </w:trPr>
        <w:tc>
          <w:tcPr>
            <w:tcW w:w="0" w:type="auto"/>
            <w:vAlign w:val="center"/>
          </w:tcPr>
          <w:p w14:paraId="13092342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0" w:type="auto"/>
            <w:vAlign w:val="center"/>
          </w:tcPr>
          <w:p w14:paraId="609A4C47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 xml:space="preserve">.2020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0</w:t>
            </w:r>
          </w:p>
        </w:tc>
        <w:tc>
          <w:tcPr>
            <w:tcW w:w="0" w:type="auto"/>
            <w:vAlign w:val="center"/>
          </w:tcPr>
          <w:p w14:paraId="1A6D3911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  <w:tr w:rsidR="00D1545A" w:rsidRPr="00BC0526" w14:paraId="167520D0" w14:textId="77777777" w:rsidTr="0007394E">
        <w:trPr>
          <w:jc w:val="center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FAC3C24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8BED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C305D38" w14:textId="2163D8D3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D1545A" w:rsidRPr="00BC0526" w14:paraId="4F4F1D8B" w14:textId="77777777" w:rsidTr="0007394E">
        <w:trPr>
          <w:jc w:val="center"/>
        </w:trPr>
        <w:tc>
          <w:tcPr>
            <w:tcW w:w="0" w:type="auto"/>
            <w:vAlign w:val="center"/>
          </w:tcPr>
          <w:p w14:paraId="26787B98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2A3A40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0" w:type="auto"/>
            <w:vAlign w:val="center"/>
          </w:tcPr>
          <w:p w14:paraId="2A09A6C2" w14:textId="0E81E75A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D1545A" w:rsidRPr="00BC0526" w14:paraId="59D67422" w14:textId="77777777" w:rsidTr="0007394E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14:paraId="292D38C3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auto"/>
            <w:vAlign w:val="center"/>
          </w:tcPr>
          <w:p w14:paraId="46E74D75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0" w:type="auto"/>
            <w:tcBorders>
              <w:bottom w:val="nil"/>
            </w:tcBorders>
            <w:vAlign w:val="center"/>
          </w:tcPr>
          <w:p w14:paraId="32935952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D1545A" w:rsidRPr="00BC0526" w14:paraId="31E31701" w14:textId="77777777" w:rsidTr="0007394E">
        <w:trPr>
          <w:jc w:val="center"/>
        </w:trPr>
        <w:tc>
          <w:tcPr>
            <w:tcW w:w="0" w:type="auto"/>
            <w:vAlign w:val="center"/>
          </w:tcPr>
          <w:p w14:paraId="133211EC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E64ED9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586B9294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D1545A" w:rsidRPr="00BC0526" w14:paraId="116BCC10" w14:textId="77777777" w:rsidTr="0007394E">
        <w:trPr>
          <w:jc w:val="center"/>
        </w:trPr>
        <w:tc>
          <w:tcPr>
            <w:tcW w:w="0" w:type="auto"/>
            <w:vAlign w:val="center"/>
          </w:tcPr>
          <w:p w14:paraId="6FF646AB" w14:textId="2895333A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6020EFF" w14:textId="77777777" w:rsidR="00D1545A" w:rsidRPr="001F2D5C" w:rsidRDefault="00D1545A" w:rsidP="0007394E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280636A9" w14:textId="77777777" w:rsidR="00D1545A" w:rsidRPr="001F2D5C" w:rsidRDefault="00D1545A" w:rsidP="0007394E">
            <w:pPr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14:paraId="6F802D0B" w14:textId="77777777" w:rsidR="00D1545A" w:rsidRPr="00452325" w:rsidRDefault="00D1545A" w:rsidP="00D1545A">
      <w:pPr>
        <w:rPr>
          <w:szCs w:val="28"/>
        </w:rPr>
      </w:pPr>
    </w:p>
    <w:p w14:paraId="234CF7C8" w14:textId="77777777" w:rsidR="00D1545A" w:rsidRDefault="00D1545A" w:rsidP="00ED1D32">
      <w:pPr>
        <w:pStyle w:val="a4"/>
        <w:numPr>
          <w:ilvl w:val="0"/>
          <w:numId w:val="10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68" w:name="_Toc26581419"/>
      <w:bookmarkStart w:id="169" w:name="_Toc31157690"/>
      <w:bookmarkStart w:id="170" w:name="_Toc42969808"/>
      <w:bookmarkStart w:id="171" w:name="_Toc43090000"/>
      <w:bookmarkStart w:id="172" w:name="_Toc73882639"/>
      <w:bookmarkStart w:id="173" w:name="_Toc73884130"/>
      <w:bookmarkStart w:id="174" w:name="_Toc73905572"/>
      <w:bookmarkStart w:id="175" w:name="_Toc73905613"/>
      <w:bookmarkStart w:id="176" w:name="_Toc73906038"/>
      <w:bookmarkStart w:id="177" w:name="_Toc73906145"/>
      <w:bookmarkStart w:id="178" w:name="_Toc73906629"/>
      <w:bookmarkStart w:id="179" w:name="_Toc73906678"/>
      <w:bookmarkStart w:id="180" w:name="_Toc73911190"/>
      <w:r>
        <w:rPr>
          <w:rFonts w:ascii="Times New Roman" w:hAnsi="Times New Roman"/>
          <w:szCs w:val="28"/>
        </w:rPr>
        <w:t>ПОРЯДОК КОНТРОЛЯ И ПРИЕМКИ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5ACA8600" w14:textId="77777777" w:rsidR="00D1545A" w:rsidRPr="00F14CF8" w:rsidRDefault="00D1545A" w:rsidP="00D1545A">
      <w:pPr>
        <w:rPr>
          <w:szCs w:val="28"/>
        </w:rPr>
      </w:pPr>
      <w:r w:rsidRPr="00F14CF8">
        <w:rPr>
          <w:szCs w:val="28"/>
        </w:rPr>
        <w:t>7.1 Виды испытаний</w:t>
      </w:r>
    </w:p>
    <w:p w14:paraId="26839FBE" w14:textId="77777777" w:rsidR="00D1545A" w:rsidRDefault="00D1545A" w:rsidP="00D1545A">
      <w:pPr>
        <w:rPr>
          <w:szCs w:val="28"/>
        </w:rPr>
      </w:pPr>
      <w:r w:rsidRPr="0059360D">
        <w:rPr>
          <w:szCs w:val="28"/>
        </w:rPr>
        <w:t>Выполняется проверка корректного выполнения программой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14:paraId="22940B86" w14:textId="77777777" w:rsidR="00D1545A" w:rsidRPr="00F14CF8" w:rsidRDefault="00D1545A" w:rsidP="00D1545A">
      <w:pPr>
        <w:rPr>
          <w:szCs w:val="28"/>
        </w:rPr>
      </w:pPr>
      <w:r w:rsidRPr="00F14CF8">
        <w:rPr>
          <w:szCs w:val="28"/>
        </w:rPr>
        <w:t>7.2 Общие требования к приемке работы</w:t>
      </w:r>
    </w:p>
    <w:p w14:paraId="248AE2CE" w14:textId="77777777" w:rsidR="00D1545A" w:rsidRDefault="00D1545A" w:rsidP="00D1545A">
      <w:pPr>
        <w:rPr>
          <w:szCs w:val="28"/>
        </w:rPr>
      </w:pPr>
      <w:r w:rsidRPr="00F14CF8">
        <w:rPr>
          <w:szCs w:val="28"/>
        </w:rPr>
        <w:t xml:space="preserve">П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14:paraId="06ED03B3" w14:textId="5D04B78B" w:rsidR="00D1545A" w:rsidRDefault="00D1545A" w:rsidP="00D1545A">
      <w:pPr>
        <w:tabs>
          <w:tab w:val="left" w:pos="567"/>
        </w:tabs>
        <w:ind w:firstLine="0"/>
        <w:rPr>
          <w:rFonts w:eastAsia="Calibri" w:cs="Times New Roman"/>
          <w:szCs w:val="28"/>
        </w:rPr>
        <w:sectPr w:rsidR="00D1545A" w:rsidSect="006278E8">
          <w:headerReference w:type="default" r:id="rId35"/>
          <w:footerReference w:type="default" r:id="rId36"/>
          <w:pgSz w:w="11906" w:h="16838"/>
          <w:pgMar w:top="851" w:right="850" w:bottom="1560" w:left="1701" w:header="708" w:footer="708" w:gutter="0"/>
          <w:cols w:space="708"/>
          <w:titlePg/>
          <w:docGrid w:linePitch="381"/>
        </w:sectPr>
      </w:pPr>
    </w:p>
    <w:p w14:paraId="4DB38FA4" w14:textId="6C9A1A48" w:rsidR="00245AEA" w:rsidRDefault="00245AEA" w:rsidP="00D60DBE">
      <w:pPr>
        <w:pStyle w:val="2"/>
        <w:rPr>
          <w:rFonts w:eastAsia="Calibri"/>
        </w:rPr>
      </w:pPr>
      <w:bookmarkStart w:id="181" w:name="_Toc73911191"/>
      <w:r>
        <w:rPr>
          <w:rFonts w:eastAsia="Calibri"/>
        </w:rPr>
        <w:lastRenderedPageBreak/>
        <w:t xml:space="preserve">Приложение </w:t>
      </w:r>
      <w:r w:rsidR="006E1948">
        <w:rPr>
          <w:rFonts w:eastAsia="Calibri"/>
        </w:rPr>
        <w:t>Б</w:t>
      </w:r>
      <w:bookmarkEnd w:id="181"/>
    </w:p>
    <w:p w14:paraId="1C1BD3A1" w14:textId="77777777" w:rsidR="00394DDE" w:rsidRPr="00394DDE" w:rsidRDefault="00394DDE" w:rsidP="00753AD2">
      <w:pPr>
        <w:ind w:firstLine="0"/>
        <w:jc w:val="center"/>
        <w:rPr>
          <w:rFonts w:eastAsia="Calibri" w:cs="Times New Roman"/>
          <w:szCs w:val="24"/>
        </w:rPr>
      </w:pPr>
      <w:r w:rsidRPr="00394DDE">
        <w:rPr>
          <w:rFonts w:eastAsia="Calibri" w:cs="Times New Roman"/>
          <w:szCs w:val="24"/>
        </w:rPr>
        <w:t>(информационное)</w:t>
      </w:r>
    </w:p>
    <w:p w14:paraId="72928527" w14:textId="6EDFABE7" w:rsidR="00394DDE" w:rsidRPr="00394DDE" w:rsidRDefault="009B425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w:object w:dxaOrig="0" w:dyaOrig="0" w14:anchorId="2C74A4AF">
          <v:shape id="_x0000_s1028" type="#_x0000_t75" style="position:absolute;left:0;text-align:left;margin-left:7.2pt;margin-top:30.45pt;width:457.65pt;height:439.85pt;z-index:251665920;mso-position-horizontal-relative:text;mso-position-vertical-relative:text">
            <v:imagedata r:id="rId37" o:title=""/>
          </v:shape>
          <o:OLEObject Type="Embed" ProgID="Visio.Drawing.15" ShapeID="_x0000_s1028" DrawAspect="Content" ObjectID="_1684523966" r:id="rId38"/>
        </w:object>
      </w:r>
      <w:r w:rsidR="00394DDE" w:rsidRPr="00394DDE">
        <w:rPr>
          <w:rFonts w:eastAsia="Calibri" w:cs="Times New Roman"/>
          <w:szCs w:val="24"/>
        </w:rPr>
        <w:t>ER – диаграмма</w:t>
      </w:r>
    </w:p>
    <w:p w14:paraId="7A0B15D0" w14:textId="3E94D5ED" w:rsidR="00394DDE" w:rsidRP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6B613DB9" w14:textId="77777777" w:rsidR="00394DDE" w:rsidRDefault="00394DDE" w:rsidP="00394DDE">
      <w:pPr>
        <w:spacing w:line="480" w:lineRule="auto"/>
        <w:ind w:firstLine="0"/>
        <w:jc w:val="center"/>
        <w:rPr>
          <w:rFonts w:eastAsia="Calibri" w:cs="Times New Roman"/>
          <w:szCs w:val="24"/>
        </w:rPr>
      </w:pPr>
    </w:p>
    <w:p w14:paraId="7C9A6775" w14:textId="48BC95DB" w:rsidR="00014FA6" w:rsidRDefault="00014FA6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5CDC7FB" w14:textId="385D6DA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39533" w14:textId="02BFABF5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E34952C" w14:textId="124B713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7341EB64" w14:textId="42F05AEE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9DD4331" w14:textId="586763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15D2D87" w14:textId="3EA855F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AF75207" w14:textId="5D12BA32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327E0055" w14:textId="26DF937F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6A2A4813" w14:textId="731BF20B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221747A" w14:textId="287E3620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CEF403F" w14:textId="5180637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1D382E4" w14:textId="77777777" w:rsidR="008B612B" w:rsidRDefault="008B612B" w:rsidP="002E3C7E">
      <w:pPr>
        <w:spacing w:line="480" w:lineRule="auto"/>
        <w:ind w:hanging="1134"/>
        <w:jc w:val="center"/>
        <w:rPr>
          <w:noProof/>
          <w:lang w:eastAsia="ru-RU"/>
        </w:rPr>
        <w:sectPr w:rsidR="008B612B" w:rsidSect="007B08D9">
          <w:headerReference w:type="default" r:id="rId39"/>
          <w:footerReference w:type="default" r:id="rId40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14:paraId="45749702" w14:textId="502B226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292B16FC" w14:textId="751D9131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0A58083B" w14:textId="0F431416" w:rsidR="00394DDE" w:rsidRDefault="00394DDE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1B6639E1" w14:textId="3BC734D2" w:rsidR="00753AD2" w:rsidRDefault="00753AD2" w:rsidP="002E3C7E">
      <w:pPr>
        <w:spacing w:line="480" w:lineRule="auto"/>
        <w:ind w:hanging="1134"/>
        <w:jc w:val="center"/>
        <w:rPr>
          <w:noProof/>
          <w:lang w:eastAsia="ru-RU"/>
        </w:rPr>
      </w:pPr>
    </w:p>
    <w:p w14:paraId="564CE4BA" w14:textId="22A8E68B" w:rsidR="00463CC8" w:rsidRDefault="00463CC8">
      <w:pPr>
        <w:ind w:firstLine="0"/>
        <w:rPr>
          <w:noProof/>
          <w:lang w:eastAsia="ru-RU"/>
        </w:rPr>
      </w:pPr>
    </w:p>
    <w:p w14:paraId="3E8AFC6F" w14:textId="523BAC46" w:rsidR="00753AD2" w:rsidRDefault="00753AD2" w:rsidP="001F0A98">
      <w:pPr>
        <w:pStyle w:val="2"/>
        <w:rPr>
          <w:noProof/>
        </w:rPr>
      </w:pPr>
      <w:bookmarkStart w:id="182" w:name="_Toc73911192"/>
      <w:r w:rsidRPr="001F0A98">
        <w:rPr>
          <w:rFonts w:eastAsia="Calibri"/>
        </w:rPr>
        <w:lastRenderedPageBreak/>
        <w:t>Приложение</w:t>
      </w:r>
      <w:r>
        <w:rPr>
          <w:noProof/>
        </w:rPr>
        <w:t xml:space="preserve"> В</w:t>
      </w:r>
      <w:bookmarkEnd w:id="182"/>
    </w:p>
    <w:p w14:paraId="373AC0B3" w14:textId="5AF7460C" w:rsidR="00394DDE" w:rsidRDefault="00753AD2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(инфрмационное)</w:t>
      </w:r>
    </w:p>
    <w:p w14:paraId="5B4726B4" w14:textId="23965A75" w:rsidR="00E93AAA" w:rsidRDefault="00E93AAA" w:rsidP="00DB2917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t>Описание сущностей</w:t>
      </w:r>
    </w:p>
    <w:p w14:paraId="319A793C" w14:textId="32EED780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5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огресс пользователя» (</w:t>
      </w:r>
      <w:r w:rsidRPr="000F785F">
        <w:rPr>
          <w:rFonts w:cs="Times New Roman"/>
          <w:szCs w:val="28"/>
          <w:lang w:val="en-US"/>
        </w:rPr>
        <w:t>User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Progres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74"/>
        <w:gridCol w:w="2369"/>
        <w:gridCol w:w="1545"/>
        <w:gridCol w:w="3380"/>
      </w:tblGrid>
      <w:tr w:rsidR="00753AD2" w:rsidRPr="000F785F" w14:paraId="79C482E2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C3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EAE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C45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B9B6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DA585F9" w14:textId="77777777" w:rsidTr="000A125F">
        <w:trPr>
          <w:trHeight w:val="515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E1D6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записи прогресса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AB14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Progress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0388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73C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227B38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16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ес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0FB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iegh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E7C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87FB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78C3A2F7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BA3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Обьем</w:t>
            </w:r>
            <w:proofErr w:type="spellEnd"/>
            <w:r w:rsidRPr="000F785F">
              <w:rPr>
                <w:sz w:val="24"/>
              </w:rPr>
              <w:t xml:space="preserve"> тали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74D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User_Wai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4E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9537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799450C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FDA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ъем груди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DB18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Breas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019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</w:rPr>
              <w:t>50</w:t>
            </w:r>
            <w:r w:rsidRPr="000F785F">
              <w:rPr>
                <w:sz w:val="24"/>
                <w:lang w:val="en-US"/>
              </w:rPr>
              <w:t>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49D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0F46C24F" w14:textId="77777777" w:rsidTr="000A125F">
        <w:trPr>
          <w:trHeight w:val="250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AC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измерени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A06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a_Measurement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D0B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C61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еобязательное поле</w:t>
            </w:r>
          </w:p>
        </w:tc>
      </w:tr>
      <w:tr w:rsidR="00753AD2" w:rsidRPr="000F785F" w14:paraId="345EE662" w14:textId="77777777" w:rsidTr="000A125F">
        <w:trPr>
          <w:trHeight w:val="501"/>
        </w:trPr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FD0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0F04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User_ID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FC19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2B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37B90A8E" w14:textId="77777777" w:rsidR="00753AD2" w:rsidRPr="000F785F" w:rsidRDefault="00753AD2" w:rsidP="00753AD2">
      <w:pPr>
        <w:ind w:firstLine="0"/>
        <w:rPr>
          <w:rFonts w:eastAsia="Calibri" w:cs="Times New Roman"/>
          <w:szCs w:val="28"/>
        </w:rPr>
      </w:pPr>
    </w:p>
    <w:p w14:paraId="50D6C05A" w14:textId="0211DF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6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льзователи» (</w:t>
      </w:r>
      <w:r w:rsidRPr="000F785F">
        <w:rPr>
          <w:rFonts w:cs="Times New Roman"/>
          <w:szCs w:val="28"/>
          <w:lang w:val="en-US"/>
        </w:rPr>
        <w:t>User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64"/>
        <w:gridCol w:w="2327"/>
        <w:gridCol w:w="1456"/>
        <w:gridCol w:w="3396"/>
      </w:tblGrid>
      <w:tr w:rsidR="00753AD2" w:rsidRPr="000F785F" w14:paraId="546835C0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E2392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780F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5C6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378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CB8A84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2E7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A267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3D64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FB96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BD5EE9E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D131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2755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D04A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7E69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0DDC65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0135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Фамил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2D8A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Surname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708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419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90D3B5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F4BE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EC0C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Email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60A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64E2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87DE27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6A0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рождени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E98C3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ateBir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461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985C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0CB3ACB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581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Логин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5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Login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C351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D26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3A14C56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29B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а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CB64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Password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AEA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656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27BCBFD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DFA40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7B175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emiumNumber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C41D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FB6ED5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507064BC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192D6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Роль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F03B2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RoleID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21B67B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2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065E78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 xml:space="preserve">Данное поля определяет к какой роли относится </w:t>
            </w:r>
            <w:r w:rsidRPr="000F785F">
              <w:rPr>
                <w:sz w:val="24"/>
                <w:lang w:val="en-US"/>
              </w:rPr>
              <w:t>User</w:t>
            </w:r>
            <w:r w:rsidRPr="000F785F">
              <w:rPr>
                <w:sz w:val="24"/>
              </w:rPr>
              <w:t xml:space="preserve"> (к администратору или к пользователю)</w:t>
            </w:r>
          </w:p>
        </w:tc>
      </w:tr>
      <w:tr w:rsidR="00753AD2" w:rsidRPr="000F785F" w14:paraId="0FB0119A" w14:textId="77777777" w:rsidTr="000A125F">
        <w:tc>
          <w:tcPr>
            <w:tcW w:w="2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564B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уть к фотографии профиля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5102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rofileImagePath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97BF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99E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709FF1A5" w14:textId="35889E0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552314C9" w14:textId="3DE13D3C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04F6F4F3" w14:textId="111FD311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0CF0DCEA" w14:textId="0F57B728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31A2B36" w14:textId="0DF87A81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10807012" w14:textId="2A5827C6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12FAAA7A" w14:textId="356AD21A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5E0B09BB" w14:textId="77777777" w:rsidR="00463CC8" w:rsidRPr="000F785F" w:rsidRDefault="00463CC8" w:rsidP="00753AD2"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09ABE654" w14:textId="392CC1C1" w:rsidR="00463CC8" w:rsidRDefault="00463CC8" w:rsidP="008B612B">
      <w:pPr>
        <w:spacing w:after="160" w:line="259" w:lineRule="auto"/>
        <w:ind w:firstLine="0"/>
        <w:rPr>
          <w:rFonts w:cs="Times New Roman"/>
          <w:szCs w:val="28"/>
        </w:rPr>
      </w:pPr>
      <w:r w:rsidRPr="00463CC8">
        <w:rPr>
          <w:rFonts w:cs="Times New Roman"/>
          <w:szCs w:val="28"/>
        </w:rPr>
        <w:lastRenderedPageBreak/>
        <w:t>Продолжение приложения В</w:t>
      </w:r>
    </w:p>
    <w:p w14:paraId="430649B1" w14:textId="697D96F1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7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Элементы тренировки» (</w:t>
      </w:r>
      <w:proofErr w:type="spellStart"/>
      <w:r w:rsidRPr="000F785F">
        <w:rPr>
          <w:rFonts w:cs="Times New Roman"/>
          <w:szCs w:val="28"/>
          <w:lang w:val="en-US"/>
        </w:rPr>
        <w:t>WorkoutElemen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6AC6B87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5E3C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0AA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981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31A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596436B2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ED30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элемен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225F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Elemen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7ECB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17B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9D871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307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25D8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Exercises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0A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C9A4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Exercises</w:t>
            </w:r>
            <w:r w:rsidRPr="000F785F">
              <w:rPr>
                <w:sz w:val="24"/>
              </w:rPr>
              <w:t>»</w:t>
            </w:r>
          </w:p>
        </w:tc>
      </w:tr>
      <w:tr w:rsidR="00753AD2" w:rsidRPr="000F785F" w14:paraId="226DE594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3EDD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9304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948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3B18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Workouts</w:t>
            </w:r>
            <w:r w:rsidRPr="000F785F">
              <w:rPr>
                <w:sz w:val="24"/>
              </w:rPr>
              <w:t>»</w:t>
            </w:r>
          </w:p>
        </w:tc>
      </w:tr>
    </w:tbl>
    <w:p w14:paraId="6D0D2353" w14:textId="22A61C26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C1108B6" w14:textId="0D7ECBB8" w:rsidR="00753AD2" w:rsidRPr="00394DDE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394DDE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8</w:t>
      </w:r>
      <w:r w:rsidRPr="00394DDE">
        <w:rPr>
          <w:rFonts w:cs="Times New Roman"/>
          <w:szCs w:val="28"/>
        </w:rPr>
        <w:t xml:space="preserve"> </w:t>
      </w:r>
      <w:r w:rsidRPr="00394DDE">
        <w:t xml:space="preserve">– </w:t>
      </w:r>
      <w:r w:rsidRPr="00394DDE">
        <w:rPr>
          <w:rFonts w:cs="Times New Roman"/>
          <w:szCs w:val="28"/>
        </w:rPr>
        <w:t>Схема сущности «Упражнения» (</w:t>
      </w:r>
      <w:r w:rsidRPr="00394DDE">
        <w:rPr>
          <w:rFonts w:cs="Times New Roman"/>
          <w:szCs w:val="28"/>
          <w:lang w:val="en-US"/>
        </w:rPr>
        <w:t>Exercises</w:t>
      </w:r>
      <w:r w:rsidRPr="00394DDE">
        <w:rPr>
          <w:rFonts w:cs="Times New Roman"/>
          <w:szCs w:val="28"/>
        </w:rPr>
        <w:t>)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2137"/>
        <w:gridCol w:w="2669"/>
        <w:gridCol w:w="1656"/>
        <w:gridCol w:w="3109"/>
      </w:tblGrid>
      <w:tr w:rsidR="00753AD2" w:rsidRPr="00394DDE" w14:paraId="7EDF0240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7F4C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Содержание пол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634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3C93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, длин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B977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</w:rPr>
              <w:t>Примечания</w:t>
            </w:r>
          </w:p>
        </w:tc>
      </w:tr>
      <w:tr w:rsidR="00753AD2" w:rsidRPr="00394DDE" w14:paraId="5056D614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656C6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BB7C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ID_Exercise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ё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642E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2850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Первичный ключ</w:t>
            </w:r>
          </w:p>
        </w:tc>
      </w:tr>
      <w:tr w:rsidR="00753AD2" w:rsidRPr="00394DDE" w14:paraId="1282BE9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A5D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773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Nam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66DF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gramStart"/>
            <w:r w:rsidRPr="00394DDE">
              <w:rPr>
                <w:rFonts w:cs="Times New Roman"/>
                <w:sz w:val="24"/>
                <w:szCs w:val="24"/>
                <w:lang w:val="en-US"/>
              </w:rPr>
              <w:t>varchar(</w:t>
            </w:r>
            <w:proofErr w:type="gramEnd"/>
            <w:r w:rsidRPr="00394DDE">
              <w:rPr>
                <w:rFonts w:cs="Times New Roman"/>
                <w:sz w:val="24"/>
                <w:szCs w:val="24"/>
                <w:lang w:val="en-US"/>
              </w:rPr>
              <w:t>MAX)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CB3E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69974AE9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5D7F5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A193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escrip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580D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4687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5ABF7542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1AA6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Длительность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244F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Duration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DCAE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E82DF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Обязательное поле</w:t>
            </w:r>
          </w:p>
        </w:tc>
      </w:tr>
      <w:tr w:rsidR="00753AD2" w:rsidRPr="00394DDE" w14:paraId="4F1D72B1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2536B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Тип упражнен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72609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Type_Exercis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AEBFA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BC551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Type</w:t>
            </w:r>
            <w:r w:rsidRPr="00394DDE">
              <w:rPr>
                <w:rFonts w:cs="Times New Roman"/>
                <w:sz w:val="24"/>
                <w:szCs w:val="24"/>
              </w:rPr>
              <w:t>_</w:t>
            </w:r>
            <w:r w:rsidRPr="00394DDE">
              <w:rPr>
                <w:rFonts w:cs="Times New Roman"/>
                <w:sz w:val="24"/>
                <w:szCs w:val="24"/>
                <w:lang w:val="en-US"/>
              </w:rPr>
              <w:t>Exercise</w:t>
            </w:r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753AD2" w:rsidRPr="00394DDE" w14:paraId="336A6C63" w14:textId="77777777" w:rsidTr="000A125F">
        <w:tc>
          <w:tcPr>
            <w:tcW w:w="2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C7F8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Номер премиум тренировк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53C8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394DDE">
              <w:rPr>
                <w:rFonts w:cs="Times New Roman"/>
                <w:sz w:val="24"/>
                <w:szCs w:val="24"/>
              </w:rPr>
              <w:t>Premium_Work_Number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D850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94DDE">
              <w:rPr>
                <w:rFonts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386C" w14:textId="77777777" w:rsidR="00753AD2" w:rsidRPr="00394DDE" w:rsidRDefault="00753AD2" w:rsidP="000A125F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94DDE">
              <w:rPr>
                <w:rFonts w:cs="Times New Roman"/>
                <w:sz w:val="24"/>
                <w:szCs w:val="24"/>
              </w:rPr>
              <w:t>Внешний ключ к сущности «</w:t>
            </w:r>
            <w:proofErr w:type="spellStart"/>
            <w:r w:rsidRPr="00394DDE">
              <w:rPr>
                <w:rFonts w:cs="Times New Roman"/>
                <w:sz w:val="24"/>
                <w:szCs w:val="24"/>
                <w:lang w:val="en-US"/>
              </w:rPr>
              <w:t>PremiumWorks</w:t>
            </w:r>
            <w:proofErr w:type="spellEnd"/>
            <w:r w:rsidRPr="00394DDE">
              <w:rPr>
                <w:rFonts w:cs="Times New Roman"/>
                <w:sz w:val="24"/>
                <w:szCs w:val="24"/>
              </w:rPr>
              <w:t>»</w:t>
            </w:r>
          </w:p>
        </w:tc>
      </w:tr>
    </w:tbl>
    <w:p w14:paraId="14CCF40D" w14:textId="77777777" w:rsidR="00753AD2" w:rsidRPr="00EF7B53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5BB4149" w14:textId="1B65B9A8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>9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ипы упражнений» (</w:t>
      </w:r>
      <w:r w:rsidRPr="000F785F">
        <w:rPr>
          <w:rFonts w:cs="Times New Roman"/>
          <w:szCs w:val="28"/>
          <w:lang w:val="en-US"/>
        </w:rPr>
        <w:t>Types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Exercise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9583" w:type="dxa"/>
        <w:tblLook w:val="04A0" w:firstRow="1" w:lastRow="0" w:firstColumn="1" w:lastColumn="0" w:noHBand="0" w:noVBand="1"/>
      </w:tblPr>
      <w:tblGrid>
        <w:gridCol w:w="2207"/>
        <w:gridCol w:w="2691"/>
        <w:gridCol w:w="1456"/>
        <w:gridCol w:w="3229"/>
      </w:tblGrid>
      <w:tr w:rsidR="00753AD2" w:rsidRPr="000F785F" w14:paraId="405E005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44797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3CE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3E7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A6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6932CEA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064D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упражнения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99EB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Number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A4A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7AAE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99A295F" w14:textId="77777777" w:rsidTr="000A125F">
        <w:trPr>
          <w:trHeight w:val="288"/>
        </w:trPr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EE92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400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Type</w:t>
            </w:r>
            <w:proofErr w:type="spellEnd"/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D4D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9FC2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0A3201E0" w14:textId="2798717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632D83">
        <w:rPr>
          <w:rFonts w:cs="Times New Roman"/>
          <w:szCs w:val="28"/>
        </w:rPr>
        <w:t xml:space="preserve">10 </w:t>
      </w:r>
      <w:r w:rsidRPr="000F785F">
        <w:t>–</w:t>
      </w:r>
      <w:r w:rsidRPr="000F785F">
        <w:rPr>
          <w:rFonts w:cs="Times New Roman"/>
          <w:szCs w:val="28"/>
        </w:rPr>
        <w:t xml:space="preserve"> Схема сущности «Контракты» (</w:t>
      </w:r>
      <w:r w:rsidRPr="000F785F">
        <w:rPr>
          <w:rFonts w:cs="Times New Roman"/>
          <w:szCs w:val="28"/>
          <w:lang w:val="en-US"/>
        </w:rPr>
        <w:t>Contrac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429"/>
        <w:gridCol w:w="1509"/>
        <w:gridCol w:w="3298"/>
      </w:tblGrid>
      <w:tr w:rsidR="00753AD2" w:rsidRPr="000F785F" w14:paraId="4E249330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E921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8550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2B600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CEA4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11CF0038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F79C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Номер контракт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F528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Contrac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0ED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03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2D8042E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811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EF9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55FB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6121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195274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2CC1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C6F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Premium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E8BE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541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  <w:tr w:rsidR="00753AD2" w:rsidRPr="000F785F" w14:paraId="799313EA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1C35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F989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Price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D338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23F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6C14A03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FF4C4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активации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C75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Purchase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4262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53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1402A62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138A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отключения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E15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</w:rPr>
              <w:t>ExpiryDate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E18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7DEF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44AC942F" w14:textId="2F57C9F0" w:rsidR="00753AD2" w:rsidRDefault="00753AD2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55EABB80" w14:textId="1E459D80" w:rsidR="008B612B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6FB804F9" w14:textId="01A3BD9F" w:rsidR="00632D83" w:rsidRDefault="00632D83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01AE254D" w14:textId="10D9B8B8" w:rsidR="00632D83" w:rsidRDefault="00632D83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0B901D3C" w14:textId="77777777" w:rsidR="00632D83" w:rsidRDefault="00632D83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00145614" w14:textId="2736F9F6" w:rsidR="008B612B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03200ACB" w14:textId="7F4AC63D" w:rsidR="008B612B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72A410B7" w14:textId="1B22254F" w:rsidR="008B612B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3C1E8F99" w14:textId="77777777" w:rsidR="008B612B" w:rsidRPr="000F785F" w:rsidRDefault="008B612B" w:rsidP="00753AD2">
      <w:pPr>
        <w:spacing w:line="259" w:lineRule="auto"/>
        <w:ind w:firstLine="0"/>
        <w:jc w:val="left"/>
        <w:rPr>
          <w:rFonts w:asciiTheme="minorHAnsi" w:hAnsiTheme="minorHAnsi"/>
          <w:sz w:val="22"/>
        </w:rPr>
      </w:pPr>
    </w:p>
    <w:p w14:paraId="36CAB353" w14:textId="7BF09F24" w:rsidR="008B612B" w:rsidRDefault="008B612B" w:rsidP="008B612B">
      <w:pPr>
        <w:spacing w:after="160" w:line="259" w:lineRule="auto"/>
        <w:ind w:firstLine="0"/>
        <w:rPr>
          <w:rFonts w:cs="Times New Roman"/>
          <w:szCs w:val="28"/>
        </w:rPr>
      </w:pPr>
      <w:r w:rsidRPr="008B612B">
        <w:rPr>
          <w:rFonts w:cs="Times New Roman"/>
          <w:szCs w:val="28"/>
        </w:rPr>
        <w:lastRenderedPageBreak/>
        <w:t>Продолжение приложения В</w:t>
      </w:r>
    </w:p>
    <w:p w14:paraId="2BBDB880" w14:textId="471D6D8C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1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осты» (</w:t>
      </w:r>
      <w:r w:rsidRPr="000F785F">
        <w:rPr>
          <w:rFonts w:cs="Times New Roman"/>
          <w:szCs w:val="28"/>
          <w:lang w:val="en-US"/>
        </w:rPr>
        <w:t>Pos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301F8A2E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F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7D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782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58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F6C0217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4C73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BBE9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  <w:lang w:val="en-US"/>
              </w:rPr>
              <w:t>ID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C25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E1D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636EB8D5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90D2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D1C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FCBF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08D6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6003534D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B79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1117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Content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8EF5B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3551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10CEA41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FA0EA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Дата добавлени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D191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DateAdded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2002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date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BD59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</w:tbl>
    <w:p w14:paraId="2783A12C" w14:textId="1DD08E0F" w:rsidR="00753AD2" w:rsidRDefault="00753AD2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3C4B7307" w14:textId="77777777" w:rsidR="00463CC8" w:rsidRPr="000F785F" w:rsidRDefault="00463CC8" w:rsidP="00753AD2">
      <w:pPr>
        <w:spacing w:line="259" w:lineRule="auto"/>
        <w:ind w:firstLine="0"/>
        <w:jc w:val="left"/>
        <w:rPr>
          <w:rFonts w:cs="Times New Roman"/>
          <w:sz w:val="24"/>
          <w:szCs w:val="24"/>
        </w:rPr>
      </w:pPr>
    </w:p>
    <w:p w14:paraId="7FCADB7D" w14:textId="5BCFAC94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 w:rsidR="000D3B16"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2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Избранные посты» (</w:t>
      </w:r>
      <w:proofErr w:type="spellStart"/>
      <w:r w:rsidRPr="000F785F">
        <w:rPr>
          <w:rFonts w:cs="Times New Roman"/>
          <w:szCs w:val="28"/>
          <w:lang w:val="en-US"/>
        </w:rPr>
        <w:t>FavouritePosts</w:t>
      </w:r>
      <w:proofErr w:type="spellEnd"/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220"/>
        <w:gridCol w:w="2318"/>
        <w:gridCol w:w="1509"/>
        <w:gridCol w:w="3298"/>
      </w:tblGrid>
      <w:tr w:rsidR="00753AD2" w:rsidRPr="000F785F" w14:paraId="22F8947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47B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1FC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E96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F20C1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0819D4C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5230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ст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9B8F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</w:rPr>
              <w:t>ID_Post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8674A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F27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9BAB7BC" w14:textId="77777777" w:rsidTr="000A125F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55CF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льзователя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D4FAC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ID_User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63355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3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C000C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r w:rsidRPr="000F785F">
              <w:rPr>
                <w:sz w:val="24"/>
                <w:lang w:val="en-US"/>
              </w:rPr>
              <w:t>Users</w:t>
            </w:r>
            <w:r w:rsidRPr="000F785F">
              <w:rPr>
                <w:sz w:val="24"/>
              </w:rPr>
              <w:t>»</w:t>
            </w:r>
          </w:p>
        </w:tc>
      </w:tr>
    </w:tbl>
    <w:p w14:paraId="25568E2B" w14:textId="77777777" w:rsidR="00463CC8" w:rsidRDefault="00463CC8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117E7C56" w14:textId="69F6B4AE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3</w:t>
      </w:r>
      <w:r w:rsidRPr="000F785F"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Тренировки» (</w:t>
      </w:r>
      <w:r w:rsidRPr="000F785F">
        <w:rPr>
          <w:rFonts w:cs="Times New Roman"/>
          <w:szCs w:val="28"/>
          <w:lang w:val="en-US"/>
        </w:rPr>
        <w:t>Workout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025"/>
        <w:gridCol w:w="2976"/>
        <w:gridCol w:w="1656"/>
        <w:gridCol w:w="2914"/>
      </w:tblGrid>
      <w:tr w:rsidR="00753AD2" w:rsidRPr="000F785F" w14:paraId="205D9C99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4A20B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5FA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86E55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575E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30DCD864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D5F31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9AAD3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ID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B3A3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445F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5C16ADDC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64EF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37DF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93870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MAX)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6CCA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4F06D0E7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8C6C8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EDC24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04A17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7153E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бязательное поле</w:t>
            </w:r>
          </w:p>
        </w:tc>
      </w:tr>
      <w:tr w:rsidR="00753AD2" w:rsidRPr="000F785F" w14:paraId="55EC0F10" w14:textId="77777777" w:rsidTr="000A125F">
        <w:tc>
          <w:tcPr>
            <w:tcW w:w="2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8FE9D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ремиум тренировки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CBEED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out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56789" w14:textId="77777777" w:rsidR="00753AD2" w:rsidRPr="000F785F" w:rsidRDefault="00753AD2" w:rsidP="000A125F">
            <w:pPr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1B9A6" w14:textId="77777777" w:rsidR="00753AD2" w:rsidRPr="000F785F" w:rsidRDefault="00753AD2" w:rsidP="000A125F">
            <w:pPr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Внешний ключ к сущности «</w:t>
            </w:r>
            <w:proofErr w:type="spellStart"/>
            <w:r w:rsidRPr="000F785F">
              <w:rPr>
                <w:sz w:val="24"/>
                <w:lang w:val="en-US"/>
              </w:rPr>
              <w:t>PremiumWorks</w:t>
            </w:r>
            <w:proofErr w:type="spellEnd"/>
            <w:r w:rsidRPr="000F785F">
              <w:rPr>
                <w:sz w:val="24"/>
              </w:rPr>
              <w:t>»</w:t>
            </w:r>
          </w:p>
        </w:tc>
      </w:tr>
    </w:tbl>
    <w:p w14:paraId="5C0AB918" w14:textId="77777777" w:rsidR="00753AD2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226BB738" w14:textId="64060E37" w:rsidR="00753AD2" w:rsidRPr="000F785F" w:rsidRDefault="00753AD2" w:rsidP="00753AD2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0F785F">
        <w:rPr>
          <w:rFonts w:cs="Times New Roman"/>
          <w:szCs w:val="28"/>
        </w:rPr>
        <w:t xml:space="preserve">Таблица </w:t>
      </w:r>
      <w:r>
        <w:rPr>
          <w:rFonts w:cs="Times New Roman"/>
          <w:szCs w:val="28"/>
        </w:rPr>
        <w:t>1</w:t>
      </w:r>
      <w:r w:rsidR="00632D83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</w:t>
      </w:r>
      <w:r w:rsidRPr="000F785F">
        <w:t xml:space="preserve">– </w:t>
      </w:r>
      <w:r w:rsidRPr="000F785F">
        <w:rPr>
          <w:rFonts w:cs="Times New Roman"/>
          <w:szCs w:val="28"/>
        </w:rPr>
        <w:t>Схема сущности «Премиум-тренировки» (</w:t>
      </w:r>
      <w:r w:rsidRPr="000F785F">
        <w:rPr>
          <w:rFonts w:cs="Times New Roman"/>
          <w:szCs w:val="28"/>
          <w:lang w:val="en-US"/>
        </w:rPr>
        <w:t>Premium</w:t>
      </w:r>
      <w:r w:rsidRPr="000F785F">
        <w:rPr>
          <w:rFonts w:cs="Times New Roman"/>
          <w:szCs w:val="28"/>
        </w:rPr>
        <w:t>_</w:t>
      </w:r>
      <w:r w:rsidRPr="000F785F">
        <w:rPr>
          <w:rFonts w:cs="Times New Roman"/>
          <w:szCs w:val="28"/>
          <w:lang w:val="en-US"/>
        </w:rPr>
        <w:t>works</w:t>
      </w:r>
      <w:r w:rsidRPr="000F785F">
        <w:rPr>
          <w:rFonts w:cs="Times New Roman"/>
          <w:szCs w:val="28"/>
        </w:rPr>
        <w:t>)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85"/>
        <w:gridCol w:w="3003"/>
        <w:gridCol w:w="1509"/>
        <w:gridCol w:w="2874"/>
      </w:tblGrid>
      <w:tr w:rsidR="00753AD2" w:rsidRPr="000F785F" w14:paraId="17C1B7D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F98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Содержание поля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D224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Имя поля</w:t>
            </w: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B3C6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Тип, длина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779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</w:rPr>
              <w:t>Примечания</w:t>
            </w:r>
          </w:p>
        </w:tc>
      </w:tr>
      <w:tr w:rsidR="00753AD2" w:rsidRPr="000F785F" w14:paraId="4FF1D5AA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6757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омер подписки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63A1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Number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92D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DCB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Первичный ключ</w:t>
            </w:r>
          </w:p>
        </w:tc>
      </w:tr>
      <w:tr w:rsidR="00753AD2" w:rsidRPr="000F785F" w14:paraId="0D2982F7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EAB8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Назв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752E7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Nam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4413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gramStart"/>
            <w:r w:rsidRPr="000F785F">
              <w:rPr>
                <w:sz w:val="24"/>
                <w:lang w:val="en-US"/>
              </w:rPr>
              <w:t>Varchar(</w:t>
            </w:r>
            <w:proofErr w:type="gramEnd"/>
            <w:r w:rsidRPr="000F785F">
              <w:rPr>
                <w:sz w:val="24"/>
                <w:lang w:val="en-US"/>
              </w:rPr>
              <w:t>150)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620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6946B5DB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E2F9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Описание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D287F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F785F">
              <w:rPr>
                <w:sz w:val="24"/>
                <w:lang w:val="en-US"/>
              </w:rPr>
              <w:t>Description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77944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tex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3D31B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  <w:tr w:rsidR="00753AD2" w:rsidRPr="000F785F" w14:paraId="741EA898" w14:textId="77777777" w:rsidTr="000A125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B86EC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r w:rsidRPr="000F785F">
              <w:rPr>
                <w:sz w:val="24"/>
              </w:rPr>
              <w:t>Цена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3E8F2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  <w:proofErr w:type="spellStart"/>
            <w:r w:rsidRPr="000F785F">
              <w:rPr>
                <w:sz w:val="24"/>
                <w:lang w:val="en-US"/>
              </w:rPr>
              <w:t>Price_Premium_Work</w:t>
            </w:r>
            <w:proofErr w:type="spellEnd"/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6441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  <w:lang w:val="en-US"/>
              </w:rPr>
            </w:pPr>
            <w:r w:rsidRPr="000F785F">
              <w:rPr>
                <w:sz w:val="24"/>
                <w:lang w:val="en-US"/>
              </w:rPr>
              <w:t>int</w:t>
            </w:r>
          </w:p>
        </w:tc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F160" w14:textId="77777777" w:rsidR="00753AD2" w:rsidRPr="000F785F" w:rsidRDefault="00753AD2" w:rsidP="000A125F">
            <w:pPr>
              <w:spacing w:line="276" w:lineRule="auto"/>
              <w:ind w:firstLine="0"/>
              <w:jc w:val="center"/>
              <w:rPr>
                <w:sz w:val="24"/>
              </w:rPr>
            </w:pPr>
          </w:p>
        </w:tc>
      </w:tr>
    </w:tbl>
    <w:p w14:paraId="5736BC50" w14:textId="77777777" w:rsidR="00753AD2" w:rsidRPr="000D3B16" w:rsidRDefault="00753AD2" w:rsidP="000D3B16">
      <w:bookmarkStart w:id="183" w:name="_Toc73905573"/>
      <w:bookmarkStart w:id="184" w:name="_Toc73905614"/>
      <w:bookmarkStart w:id="185" w:name="_Toc73906041"/>
      <w:bookmarkStart w:id="186" w:name="_Toc73906148"/>
      <w:bookmarkStart w:id="187" w:name="_Toc73906681"/>
      <w:bookmarkEnd w:id="183"/>
      <w:bookmarkEnd w:id="184"/>
      <w:bookmarkEnd w:id="185"/>
      <w:bookmarkEnd w:id="186"/>
      <w:bookmarkEnd w:id="187"/>
    </w:p>
    <w:p w14:paraId="58765887" w14:textId="4F2F126D" w:rsidR="00394DDE" w:rsidRPr="00753AD2" w:rsidRDefault="00394DDE" w:rsidP="002E3C7E">
      <w:pPr>
        <w:spacing w:line="480" w:lineRule="auto"/>
        <w:ind w:hanging="1134"/>
        <w:jc w:val="center"/>
        <w:rPr>
          <w:noProof/>
          <w:lang w:val="en-US" w:eastAsia="ru-RU"/>
        </w:rPr>
      </w:pPr>
    </w:p>
    <w:sectPr w:rsidR="00394DDE" w:rsidRPr="00753AD2" w:rsidSect="008B612B">
      <w:footerReference w:type="default" r:id="rId41"/>
      <w:type w:val="continuous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9761AF" w14:textId="77777777" w:rsidR="00695EE9" w:rsidRDefault="00695EE9" w:rsidP="00DD4ECD">
      <w:pPr>
        <w:spacing w:line="240" w:lineRule="auto"/>
      </w:pPr>
      <w:r>
        <w:separator/>
      </w:r>
    </w:p>
  </w:endnote>
  <w:endnote w:type="continuationSeparator" w:id="0">
    <w:p w14:paraId="6936B18E" w14:textId="77777777" w:rsidR="00695EE9" w:rsidRDefault="00695EE9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9AF2D" w14:textId="77777777" w:rsidR="009B425E" w:rsidRDefault="009B425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C5BCD0" w14:textId="77777777" w:rsidR="009B425E" w:rsidRDefault="009B425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D35B1" w14:textId="52C10C36" w:rsidR="009B425E" w:rsidRDefault="009B425E">
    <w:pPr>
      <w:pStyle w:val="ab"/>
    </w:pPr>
    <w:r>
      <w:rPr>
        <w:noProof/>
      </w:rPr>
      <w:pict w14:anchorId="1DDB781F">
        <v:group id="Группа 972" o:spid="_x0000_s2160" style="position:absolute;left:0;text-align:left;margin-left:-28.05pt;margin-top:-769.7pt;width:518.8pt;height:808.2pt;z-index:25167667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161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162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163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164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165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166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167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168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169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170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171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14:paraId="2AA8542C" w14:textId="77777777" w:rsidR="009B425E" w:rsidRPr="00216D42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172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14:paraId="16B1D322" w14:textId="77777777" w:rsidR="009B425E" w:rsidRPr="00216D42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173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14:paraId="3EFD8D34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74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14:paraId="201ED32B" w14:textId="77777777" w:rsidR="009B425E" w:rsidRPr="001A537B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175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14:paraId="5997D2D7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176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14:paraId="3080611E" w14:textId="77777777" w:rsidR="009B425E" w:rsidRPr="007676AE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177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14:paraId="481A7BAA" w14:textId="77777777" w:rsidR="009B425E" w:rsidRPr="001C272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178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14:paraId="3B06F257" w14:textId="1A6080AF" w:rsidR="009B425E" w:rsidRPr="00325468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2300.43.000ПЗ</w:t>
                    </w:r>
                  </w:p>
                </w:txbxContent>
              </v:textbox>
            </v:rect>
            <v:line id="Line 21" o:spid="_x0000_s2179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180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181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182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183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184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18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14:paraId="148BB552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18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14:paraId="4EB7C9BA" w14:textId="368F767E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187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18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14:paraId="7BC2D496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18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14:paraId="7C626D88" w14:textId="77777777" w:rsidR="009B425E" w:rsidRPr="000A1D83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190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19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14:paraId="67110219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19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14:paraId="128A777D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193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194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14:paraId="6516BA4B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1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14:paraId="33F5BED1" w14:textId="77777777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196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19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14:paraId="75A61D28" w14:textId="77777777" w:rsidR="009B425E" w:rsidRPr="004C7814" w:rsidRDefault="009B425E" w:rsidP="00463CC8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19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14:paraId="00B98172" w14:textId="77777777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199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00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14:paraId="67A793E8" w14:textId="3E46D8E6" w:rsidR="009B425E" w:rsidRPr="00463CC8" w:rsidRDefault="009B425E" w:rsidP="00463CC8">
                    <w:pPr>
                      <w:pStyle w:val="a3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201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02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03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04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14:paraId="22E20C8B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05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14:paraId="5507E698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06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14:paraId="2B26349B" w14:textId="77777777" w:rsidR="009B425E" w:rsidRPr="001C272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Pr="0012576E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207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08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09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14:paraId="73BCDA8C" w14:textId="68C64E82" w:rsidR="009B425E" w:rsidRPr="00662806" w:rsidRDefault="009B425E" w:rsidP="00463CC8">
                    <w:pPr>
                      <w:pStyle w:val="a3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10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11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12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13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14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14:paraId="2F192E90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14:paraId="741C0DF8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17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18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14:paraId="7350E41E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19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14:paraId="014C4B03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20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21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14:paraId="66E66C28" w14:textId="77777777" w:rsidR="009B425E" w:rsidRDefault="009B425E" w:rsidP="00463CC8">
                    <w:pPr>
                      <w:pStyle w:val="a3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22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14:paraId="30D031F8" w14:textId="77777777" w:rsidR="009B425E" w:rsidRPr="00AA024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23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14:paraId="3E19CA90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24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25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14:paraId="7E7CDD7C" w14:textId="77777777" w:rsidR="009B425E" w:rsidRPr="00D35AF6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6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1749E2D3" w14:textId="77777777" w:rsidR="009B425E" w:rsidRPr="00F90B84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7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088F6709" w14:textId="77777777" w:rsidR="009B425E" w:rsidRPr="001D0393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28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0708875" w14:textId="77777777" w:rsidR="009B425E" w:rsidRPr="00F90B84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C20F2C" w14:textId="77777777" w:rsidR="009B425E" w:rsidRDefault="009B425E">
    <w:pPr>
      <w:pStyle w:val="ab"/>
    </w:pPr>
    <w:r>
      <w:rPr>
        <w:noProof/>
      </w:rPr>
      <w:pict w14:anchorId="5BFD422A">
        <v:group id="_x0000_s2229" style="position:absolute;left:0;text-align:left;margin-left:-28.05pt;margin-top:-769.7pt;width:518.8pt;height:808.2pt;z-index:251678720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230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231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232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233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234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235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236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237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238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239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240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inset="1pt,1pt,1pt,1pt">
                <w:txbxContent>
                  <w:p w14:paraId="1DE037FA" w14:textId="77777777" w:rsidR="009B425E" w:rsidRPr="00216D42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241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inset="1pt,1pt,1pt,1pt">
                <w:txbxContent>
                  <w:p w14:paraId="75BAC033" w14:textId="77777777" w:rsidR="009B425E" w:rsidRPr="00216D42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242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inset="1pt,1pt,1pt,1pt">
                <w:txbxContent>
                  <w:p w14:paraId="11080F9E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243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inset="1pt,1pt,1pt,1pt">
                <w:txbxContent>
                  <w:p w14:paraId="62E094F7" w14:textId="77777777" w:rsidR="009B425E" w:rsidRPr="001A537B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244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inset="1pt,1pt,1pt,1pt">
                <w:txbxContent>
                  <w:p w14:paraId="41694FE6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245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inset="1pt,1pt,1pt,1pt">
                <w:txbxContent>
                  <w:p w14:paraId="0AD08556" w14:textId="77777777" w:rsidR="009B425E" w:rsidRPr="007676AE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246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inset="1pt,1pt,1pt,1pt">
                <w:txbxContent>
                  <w:p w14:paraId="6AEC1A87" w14:textId="77777777" w:rsidR="009B425E" w:rsidRPr="001C272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3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247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inset="1pt,1pt,1pt,1pt">
                <w:txbxContent>
                  <w:p w14:paraId="0B9FF11B" w14:textId="3F765556" w:rsidR="009B425E" w:rsidRPr="00325468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F54E1C">
                      <w:rPr>
                        <w:i w:val="0"/>
                        <w:sz w:val="32"/>
                        <w:szCs w:val="32"/>
                      </w:rPr>
                      <w:t>НАТК</w:t>
                    </w:r>
                    <w:proofErr w:type="spellStart"/>
                    <w:r w:rsidRPr="00F54E1C">
                      <w:rPr>
                        <w:i w:val="0"/>
                        <w:sz w:val="32"/>
                        <w:szCs w:val="32"/>
                        <w:lang w:val="ru-RU"/>
                      </w:rPr>
                      <w:t>иГ</w:t>
                    </w:r>
                    <w:proofErr w:type="spellEnd"/>
                    <w:r w:rsidRPr="00F54E1C">
                      <w:rPr>
                        <w:i w:val="0"/>
                        <w:sz w:val="32"/>
                        <w:szCs w:val="32"/>
                      </w:rPr>
                      <w:t>.</w:t>
                    </w:r>
                    <w:r w:rsidRPr="00F54E1C">
                      <w:rPr>
                        <w:i w:val="0"/>
                        <w:sz w:val="32"/>
                        <w:szCs w:val="32"/>
                        <w:lang w:val="ru-RU"/>
                      </w:rPr>
                      <w:t>21</w:t>
                    </w:r>
                    <w:r>
                      <w:rPr>
                        <w:i w:val="0"/>
                        <w:sz w:val="32"/>
                        <w:szCs w:val="32"/>
                        <w:lang w:val="ru-RU"/>
                      </w:rPr>
                      <w:t>23</w:t>
                    </w:r>
                    <w:r w:rsidRPr="00F54E1C">
                      <w:rPr>
                        <w:i w:val="0"/>
                        <w:sz w:val="32"/>
                        <w:szCs w:val="32"/>
                      </w:rPr>
                      <w:t>00.4</w:t>
                    </w:r>
                    <w:r>
                      <w:rPr>
                        <w:i w:val="0"/>
                        <w:sz w:val="32"/>
                        <w:szCs w:val="32"/>
                        <w:lang w:val="ru-RU"/>
                      </w:rPr>
                      <w:t>3.00</w:t>
                    </w:r>
                    <w:r w:rsidRPr="00F54E1C">
                      <w:rPr>
                        <w:i w:val="0"/>
                        <w:sz w:val="32"/>
                        <w:szCs w:val="32"/>
                      </w:rPr>
                      <w:t>0ПЗ</w:t>
                    </w:r>
                  </w:p>
                </w:txbxContent>
              </v:textbox>
            </v:rect>
            <v:line id="Line 21" o:spid="_x0000_s2248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249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250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251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252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253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2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inset="1pt,1pt,1pt,1pt">
                  <w:txbxContent>
                    <w:p w14:paraId="710E1DEE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2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inset="1pt,1pt,1pt,1pt">
                  <w:txbxContent>
                    <w:p w14:paraId="06406183" w14:textId="77777777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Шевченко</w:t>
                      </w:r>
                    </w:p>
                  </w:txbxContent>
                </v:textbox>
              </v:rect>
            </v:group>
            <v:group id="Group 29" o:spid="_x0000_s2256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2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inset="1pt,1pt,1pt,1pt">
                  <w:txbxContent>
                    <w:p w14:paraId="0F76204B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2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inset="1pt,1pt,1pt,1pt">
                  <w:txbxContent>
                    <w:p w14:paraId="3B89077B" w14:textId="77777777" w:rsidR="009B425E" w:rsidRPr="000A1D83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259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2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inset="1pt,1pt,1pt,1pt">
                  <w:txbxContent>
                    <w:p w14:paraId="3B3795A1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2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inset="1pt,1pt,1pt,1pt">
                  <w:txbxContent>
                    <w:p w14:paraId="2680003E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262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263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inset="1pt,1pt,1pt,1pt">
                  <w:txbxContent>
                    <w:p w14:paraId="7329760B" w14:textId="77777777" w:rsidR="009B425E" w:rsidRPr="00783BC6" w:rsidRDefault="009B425E" w:rsidP="00463CC8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2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inset="1pt,1pt,1pt,1pt">
                  <w:txbxContent>
                    <w:p w14:paraId="2E0CA665" w14:textId="77777777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group id="Group 38" o:spid="_x0000_s2265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2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inset="1pt,1pt,1pt,1pt">
                  <w:txbxContent>
                    <w:p w14:paraId="73E27891" w14:textId="77777777" w:rsidR="009B425E" w:rsidRPr="004C7814" w:rsidRDefault="009B425E" w:rsidP="00463CC8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2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inset="1pt,1pt,1pt,1pt">
                  <w:txbxContent>
                    <w:p w14:paraId="552C7AEE" w14:textId="77777777" w:rsidR="009B425E" w:rsidRPr="00783BC6" w:rsidRDefault="009B425E" w:rsidP="00463CC8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</w:p>
                  </w:txbxContent>
                </v:textbox>
              </v:rect>
            </v:group>
            <v:line id="Line 41" o:spid="_x0000_s2268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269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inset="1pt,1pt,1pt,1pt">
                <w:txbxContent>
                  <w:p w14:paraId="6E089A37" w14:textId="7D308D0B" w:rsidR="009B425E" w:rsidRPr="008B612B" w:rsidRDefault="009B425E" w:rsidP="00463CC8">
                    <w:pPr>
                      <w:pStyle w:val="a3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ru-RU"/>
                      </w:rPr>
                      <w:t>Описание сущностей</w:t>
                    </w:r>
                  </w:p>
                </w:txbxContent>
              </v:textbox>
            </v:rect>
            <v:line id="Line 43" o:spid="_x0000_s2270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271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272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273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inset="1pt,1pt,1pt,1pt">
                <w:txbxContent>
                  <w:p w14:paraId="3CC8B460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274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inset="1pt,1pt,1pt,1pt">
                <w:txbxContent>
                  <w:p w14:paraId="334E688E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275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inset="1pt,1pt,1pt,1pt">
                <w:txbxContent>
                  <w:p w14:paraId="4B0B88E8" w14:textId="77777777" w:rsidR="009B425E" w:rsidRPr="001C272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Pr="0012576E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276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277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278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inset="1pt,1pt,1pt,1pt">
                <w:txbxContent>
                  <w:p w14:paraId="756717FF" w14:textId="603A8E0C" w:rsidR="009B425E" w:rsidRPr="00662806" w:rsidRDefault="009B425E" w:rsidP="00463CC8">
                    <w:pPr>
                      <w:pStyle w:val="a3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279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280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281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282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283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28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inset="1pt,1pt,1pt,1pt">
                  <w:txbxContent>
                    <w:p w14:paraId="0B21E690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28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inset="1pt,1pt,1pt,1pt">
                  <w:txbxContent>
                    <w:p w14:paraId="697AF03D" w14:textId="77777777" w:rsidR="009B425E" w:rsidRDefault="009B425E" w:rsidP="00463CC8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286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287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inset="1pt,1pt,1pt,1pt">
                <w:txbxContent>
                  <w:p w14:paraId="5AE4A2A0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288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inset="1pt,1pt,1pt,1pt">
                <w:txbxContent>
                  <w:p w14:paraId="7A995981" w14:textId="77777777" w:rsidR="009B425E" w:rsidRDefault="009B425E" w:rsidP="00463CC8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289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290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inset="1pt,1pt,1pt,1pt">
                <w:txbxContent>
                  <w:p w14:paraId="22D5BC82" w14:textId="77777777" w:rsidR="009B425E" w:rsidRDefault="009B425E" w:rsidP="00463CC8">
                    <w:pPr>
                      <w:pStyle w:val="a3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291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inset="1pt,1pt,1pt,1pt">
                <w:txbxContent>
                  <w:p w14:paraId="28E11F31" w14:textId="77777777" w:rsidR="009B425E" w:rsidRPr="00AA0241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292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inset="1pt,1pt,1pt,1pt">
                <w:txbxContent>
                  <w:p w14:paraId="59A87FD3" w14:textId="77777777" w:rsidR="009B425E" w:rsidRPr="003974B3" w:rsidRDefault="009B425E" w:rsidP="00463CC8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293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294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>
              <w:txbxContent>
                <w:p w14:paraId="21FD6D3D" w14:textId="77777777" w:rsidR="009B425E" w:rsidRPr="00D35AF6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95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14:paraId="4E941650" w14:textId="77777777" w:rsidR="009B425E" w:rsidRPr="00F90B84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96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14:paraId="16CF4D50" w14:textId="77777777" w:rsidR="009B425E" w:rsidRPr="001D0393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297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14:paraId="05EF9822" w14:textId="77777777" w:rsidR="009B425E" w:rsidRPr="00F90B84" w:rsidRDefault="009B425E" w:rsidP="00463CC8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F2FFE7" w14:textId="77777777" w:rsidR="00695EE9" w:rsidRDefault="00695EE9" w:rsidP="00DD4ECD">
      <w:pPr>
        <w:spacing w:line="240" w:lineRule="auto"/>
      </w:pPr>
      <w:r>
        <w:separator/>
      </w:r>
    </w:p>
  </w:footnote>
  <w:footnote w:type="continuationSeparator" w:id="0">
    <w:p w14:paraId="3E91A2F0" w14:textId="77777777" w:rsidR="00695EE9" w:rsidRDefault="00695EE9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18FE1" w14:textId="77777777" w:rsidR="009B425E" w:rsidRDefault="009B425E">
    <w:pPr>
      <w:pStyle w:val="a9"/>
    </w:pPr>
    <w:r>
      <w:rPr>
        <w:noProof/>
        <w:sz w:val="24"/>
        <w:szCs w:val="24"/>
        <w:lang w:eastAsia="ru-RU"/>
      </w:rPr>
      <w:pict w14:anchorId="151CFD77">
        <v:group id="Группа 11" o:spid="_x0000_s2149" style="position:absolute;left:0;text-align:left;margin-left:56.7pt;margin-top:26.45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9B425E" w14:paraId="4EEC315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C6A28D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56C267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3F6CD8B0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DC1A7B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94CC24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C69FC6" w14:textId="376C9C40" w:rsidR="009B425E" w:rsidRPr="003514D4" w:rsidRDefault="009B425E" w:rsidP="004521F5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0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9B425E" w14:paraId="671F6381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2CC7B7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EF6A8C6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27B57FF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8FBA808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96A31AA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A004337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9B425E" w14:paraId="47781EB5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A39337D" w14:textId="77777777" w:rsidR="009B425E" w:rsidRDefault="009B425E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F792444" w14:textId="77777777" w:rsidR="009B425E" w:rsidRDefault="009B425E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5712716" w14:textId="77777777" w:rsidR="009B425E" w:rsidRDefault="009B425E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F53D6E" w14:textId="77777777" w:rsidR="009B425E" w:rsidRDefault="009B425E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B424E8B" w14:textId="77777777" w:rsidR="009B425E" w:rsidRDefault="009B425E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19CC236F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9B425E" w14:paraId="211932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63EE73C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1639CEB4" w14:textId="1013C377" w:rsidR="009B425E" w:rsidRPr="00D1729C" w:rsidRDefault="009B425E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Шевченко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2BB8411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EC64E41" w14:textId="77777777" w:rsidR="009B425E" w:rsidRPr="00632B96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8B4D16F" w14:textId="3776F7D9" w:rsidR="009B425E" w:rsidRPr="00EA5CB9" w:rsidRDefault="009B425E" w:rsidP="000B6D27">
                        <w:pPr>
                          <w:pStyle w:val="af2"/>
                          <w:ind w:firstLine="0"/>
                          <w:jc w:val="center"/>
                          <w:rPr>
                            <w:szCs w:val="28"/>
                            <w:highlight w:val="yellow"/>
                            <w:lang w:eastAsia="ru-RU"/>
                          </w:rPr>
                        </w:pPr>
                        <w:r w:rsidRPr="00EA5CB9">
                          <w:rPr>
                            <w:rFonts w:eastAsia="Times New Roman"/>
                            <w:caps/>
                            <w:szCs w:val="28"/>
                            <w:lang w:eastAsia="ru-RU"/>
                          </w:rPr>
                          <w:t>Разработка веб-приложения для составления персональных спортивных тренировок клиентами c адаптацией под мобильное устройство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D33D2F" w14:textId="77777777" w:rsidR="009B425E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1DEEDD9" w14:textId="77777777" w:rsidR="009B425E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0575308" w14:textId="77777777" w:rsidR="009B425E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9B425E" w:rsidRPr="003313E8" w14:paraId="20F4533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EAF3A63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035FBED0" w14:textId="77777777" w:rsidR="009B425E" w:rsidRPr="005D6BA1" w:rsidRDefault="009B425E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B27D2AF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1CA41FE" w14:textId="77777777" w:rsidR="009B425E" w:rsidRPr="00632B96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7526C84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5019C31E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075F3476" w14:textId="42690C8C" w:rsidR="009B425E" w:rsidRPr="00FD2CAC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A6C4F2F" w14:textId="77777777" w:rsidR="009B425E" w:rsidRDefault="009B425E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826A061" w14:textId="5AC2AC3B" w:rsidR="009B425E" w:rsidRPr="00664933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CE38F10" w14:textId="7CC5890F" w:rsidR="009B425E" w:rsidRPr="007F1E50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fldSimple w:instr=" NUMPAGES   \* MERGEFORMAT ">
                          <w:r w:rsidRPr="00792AE4">
                            <w:rPr>
                              <w:noProof/>
                              <w:sz w:val="18"/>
                              <w:lang w:val="ru-RU"/>
                            </w:rPr>
                            <w:t>26</w:t>
                          </w:r>
                        </w:fldSimple>
                      </w:p>
                    </w:tc>
                  </w:tr>
                  <w:tr w:rsidR="009B425E" w:rsidRPr="003313E8" w14:paraId="794F6DB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82A6A15" w14:textId="77777777" w:rsidR="009B425E" w:rsidRPr="0034088C" w:rsidRDefault="009B425E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E348B6E" w14:textId="77777777" w:rsidR="009B425E" w:rsidRPr="0034088C" w:rsidRDefault="009B425E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D5F910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5BC0CFA0" w14:textId="77777777" w:rsidR="009B425E" w:rsidRPr="0034088C" w:rsidRDefault="009B425E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EEA0DD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44227781" w14:textId="786F7388" w:rsidR="009B425E" w:rsidRPr="00241BD2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 w:rsidRPr="00241BD2">
                          <w:rPr>
                            <w:sz w:val="32"/>
                            <w:szCs w:val="16"/>
                            <w:lang w:val="ru-RU"/>
                          </w:rPr>
                          <w:t>ПР-3</w:t>
                        </w: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95</w:t>
                        </w:r>
                      </w:p>
                    </w:tc>
                  </w:tr>
                  <w:tr w:rsidR="009B425E" w14:paraId="5ABF4257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322913" w14:textId="4D840BF1" w:rsidR="009B425E" w:rsidRDefault="009B425E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Н. </w:t>
                        </w:r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онтр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A5EC54C" w14:textId="77777777" w:rsidR="009B425E" w:rsidRPr="0034088C" w:rsidRDefault="009B425E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0C3D725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4215472" w14:textId="77777777" w:rsidR="009B425E" w:rsidRPr="00632B96" w:rsidRDefault="009B425E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DB1877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5EA77EFB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9B425E" w14:paraId="35940466" w14:textId="77777777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660F7AB" w14:textId="77777777" w:rsidR="009B425E" w:rsidRDefault="009B425E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10A42D3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1B25B1E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25E45CC" w14:textId="77777777" w:rsidR="009B425E" w:rsidRPr="00632B96" w:rsidRDefault="009B425E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A8756A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AAD4DF2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0A797B79" w14:textId="77777777" w:rsidR="009B425E" w:rsidRDefault="009B425E" w:rsidP="00DD4ECD"/>
              </w:txbxContent>
            </v:textbox>
          </v:shape>
          <v:line id="Line 14" o:spid="_x0000_s215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B1180" w14:textId="77777777" w:rsidR="009B425E" w:rsidRDefault="009B425E">
    <w:pPr>
      <w:pStyle w:val="a9"/>
    </w:pPr>
    <w:r>
      <w:rPr>
        <w:noProof/>
        <w:lang w:eastAsia="ru-RU"/>
      </w:rPr>
      <w:pict w14:anchorId="143469C4"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52588" w14:textId="77777777" w:rsidR="009B425E" w:rsidRDefault="009B425E">
    <w:pPr>
      <w:pStyle w:val="a9"/>
    </w:pPr>
    <w:r>
      <w:rPr>
        <w:noProof/>
        <w:lang w:eastAsia="ru-RU"/>
      </w:rPr>
      <w:pict w14:anchorId="39CA4C23">
        <v:group id="Группа 1907" o:spid="_x0000_s2137" style="position:absolute;left:0;text-align:left;margin-left:57.45pt;margin-top:21.85pt;width:518.9pt;height:802.2pt;z-index:25166745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DWf9OSLAQAAEgUAAAOAAAAAAAAAAAAAAAAAC4CAABk&#10;cnMvZTJvRG9jLnhtbFBLAQItABQABgAIAAAAIQCp/16L4QAAAAwBAAAPAAAAAAAAAAAAAAAAAIYG&#10;AABkcnMvZG93bnJldi54bWxQSwUGAAAAAAQABADzAAAAlAcAAAAA&#10;" o:allowincell="f">
          <v:line id="Line 15" o:spid="_x0000_s214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" strokeweight="2.25pt"/>
          <v:line id="Line 16" o:spid="_x0000_s21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" strokeweight="2.25pt"/>
          <v:line id="Line 17" o:spid="_x0000_s214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" strokeweight="2.25pt"/>
          <v:line id="Line 18" o:spid="_x0000_s214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" strokeweight="2.25pt"/>
          <v:line id="Line 19" o:spid="_x0000_s213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3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9B425E" w14:paraId="4250E751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8E2B3B1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C146BEF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667D9979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B75954A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68ED2C05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DBEAAA2" w14:textId="132DD937" w:rsidR="009B425E" w:rsidRPr="00EA5CB9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EA5CB9">
                          <w:rPr>
                            <w:sz w:val="32"/>
                            <w:szCs w:val="32"/>
                          </w:rPr>
                          <w:t>НАТКиГ.21</w:t>
                        </w:r>
                        <w:r>
                          <w:rPr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EA5CB9">
                          <w:rPr>
                            <w:sz w:val="32"/>
                            <w:szCs w:val="32"/>
                          </w:rPr>
                          <w:t>00.43.00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6A4FB7E" w14:textId="77777777" w:rsidR="009B425E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9B425E" w:rsidRPr="00DF18E3" w14:paraId="4C804A0F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4C6E066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C9B77F4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0355AFC0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943FFA4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10B2F479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C597AC8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FC826AB" w14:textId="36E94F0A" w:rsidR="009B425E" w:rsidRPr="00DF18E3" w:rsidRDefault="009B425E" w:rsidP="00DB034C">
                        <w:pPr>
                          <w:pStyle w:val="a3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4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9B425E" w:rsidRPr="00DF18E3" w14:paraId="76CB6545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0A5F66A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9EB3FF6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41019928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55D76BC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DA0F705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143DF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4059FAC" w14:textId="77777777" w:rsidR="009B425E" w:rsidRPr="00DF18E3" w:rsidRDefault="009B425E" w:rsidP="009D5C39">
                        <w:pPr>
                          <w:pStyle w:val="a3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73F8F575" w14:textId="77777777" w:rsidR="009B425E" w:rsidRDefault="009B425E" w:rsidP="007B08D9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EE4DC4" w14:textId="77777777" w:rsidR="009B425E" w:rsidRDefault="009B425E">
    <w:pPr>
      <w:pStyle w:val="a9"/>
    </w:pPr>
    <w:r>
      <w:rPr>
        <w:noProof/>
        <w:lang w:eastAsia="ru-RU"/>
      </w:rPr>
      <w:pict w14:anchorId="20D79C94">
        <v:group id="Группа 1050" o:spid="_x0000_s2132" style="position:absolute;left:0;text-align:left;margin-left:56.85pt;margin-top:18.25pt;width:518.9pt;height:803.85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BcVlYUIAwAAew0AAA4AAAAAAAAAAAAAAAAALgIAAGRycy9lMm9E&#10;b2MueG1sUEsBAi0AFAAGAAgAAAAhAHQA6o/hAAAADAEAAA8AAAAAAAAAAAAAAAAAYgUAAGRycy9k&#10;b3ducmV2LnhtbFBLBQYAAAAABAAEAPMAAABwBgAAAAA=&#10;" o:allowincell="f">
          <v:line id="Line 4" o:spid="_x0000_s213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" strokeweight="2.25pt"/>
          <v:line id="Line 5" o:spid="_x0000_s21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FSG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frJTy+SSfI3S8AAAD//wMAUEsBAi0AFAAGAAgAAAAhANvh9svuAAAAhQEAABMAAAAAAAAAAAAA&#10;AAAAAAAAAFtDb250ZW50X1R5cGVzXS54bWxQSwECLQAUAAYACAAAACEAWvQsW78AAAAVAQAACwAA&#10;AAAAAAAAAAAAAAAfAQAAX3JlbHMvLnJlbHNQSwECLQAUAAYACAAAACEASLhUhsMAAADdAAAADwAA&#10;AAAAAAAAAAAAAAAHAgAAZHJzL2Rvd25yZXYueG1sUEsFBgAAAAADAAMAtwAAAPcCAAAAAA==&#10;" strokeweight="2.25pt"/>
          <v:line id="Line 6" o:spid="_x0000_s213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" strokeweight="2.25pt"/>
          <v:line id="Line 8" o:spid="_x0000_s213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Wlp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" strokeweight="2.25pt"/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CA9ACF" w14:textId="77777777" w:rsidR="009B425E" w:rsidRDefault="009B425E">
    <w:pPr>
      <w:pStyle w:val="a9"/>
    </w:pPr>
    <w:r>
      <w:rPr>
        <w:noProof/>
        <w:lang w:eastAsia="ru-RU"/>
      </w:rPr>
      <w:pict w14:anchorId="0A9EA6A5">
        <v:group id="Группа 1042" o:spid="_x0000_s2125" style="position:absolute;left:0;text-align:left;margin-left:57.45pt;margin-top:21.85pt;width:518.9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" o:allowincell="f">
          <v:line id="Line 15" o:spid="_x0000_s213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" strokeweight="2.25pt"/>
          <v:line id="Line 16" o:spid="_x0000_s213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" strokeweight="2.25pt"/>
          <v:line id="Line 17" o:spid="_x0000_s212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" strokeweight="2.25pt"/>
          <v:line id="Line 18" o:spid="_x0000_s212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" strokeweight="2.25pt"/>
          <v:line id="Line 19" o:spid="_x0000_s212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12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9B425E" w14:paraId="40893F34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E82992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98F89EC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12AB124E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7E9FFA5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7013774" w14:textId="77777777" w:rsidR="009B425E" w:rsidRDefault="009B425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B9472B" w14:textId="0DB19D9E" w:rsidR="009B425E" w:rsidRPr="00465194" w:rsidRDefault="009B425E" w:rsidP="00F54E1C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3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2EBF0FF" w14:textId="77777777" w:rsidR="009B425E" w:rsidRDefault="009B425E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9B425E" w:rsidRPr="00DF18E3" w14:paraId="60EA3DD0" w14:textId="77777777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C4A7C30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08B3687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77B77A88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4E4BB07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5E7D814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A595D9F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16954E3" w14:textId="3ED9CBAD" w:rsidR="009B425E" w:rsidRPr="00DF18E3" w:rsidRDefault="009B425E" w:rsidP="00DB034C">
                        <w:pPr>
                          <w:pStyle w:val="a3"/>
                          <w:spacing w:after="0"/>
                          <w:ind w:right="-17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7B08D9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7B08D9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7B08D9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9B425E" w:rsidRPr="00DF18E3" w14:paraId="6AC93FEF" w14:textId="77777777" w:rsidTr="004521F5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523AFE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EADE15E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AB8460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2023DAE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B04F7C8" w14:textId="77777777" w:rsidR="009B425E" w:rsidRDefault="009B425E" w:rsidP="009D5C39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8A276A5" w14:textId="77777777" w:rsidR="009B425E" w:rsidRDefault="009B425E" w:rsidP="009D5C39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7BAE5A40" w14:textId="77777777" w:rsidR="009B425E" w:rsidRPr="00DF18E3" w:rsidRDefault="009B425E" w:rsidP="009D5C39">
                        <w:pPr>
                          <w:pStyle w:val="a3"/>
                          <w:spacing w:after="0"/>
                          <w:rPr>
                            <w:i w:val="0"/>
                          </w:rPr>
                        </w:pPr>
                      </w:p>
                    </w:tc>
                  </w:tr>
                </w:tbl>
                <w:p w14:paraId="45A6A93D" w14:textId="77777777" w:rsidR="009B425E" w:rsidRDefault="009B425E" w:rsidP="007B08D9"/>
              </w:txbxContent>
            </v:textbox>
          </v:shape>
          <w10:wrap anchorx="page" anchory="page"/>
        </v:group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45C50" w14:textId="333D53B5" w:rsidR="009B425E" w:rsidRDefault="009B425E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97C49"/>
    <w:multiLevelType w:val="multilevel"/>
    <w:tmpl w:val="93603AC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D8F245E"/>
    <w:multiLevelType w:val="hybridMultilevel"/>
    <w:tmpl w:val="E63A008C"/>
    <w:lvl w:ilvl="0" w:tplc="F1224522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" w15:restartNumberingAfterBreak="0">
    <w:nsid w:val="20F20EE1"/>
    <w:multiLevelType w:val="hybridMultilevel"/>
    <w:tmpl w:val="E31A06AC"/>
    <w:lvl w:ilvl="0" w:tplc="A38CC9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57D60A1"/>
    <w:multiLevelType w:val="hybridMultilevel"/>
    <w:tmpl w:val="A780825E"/>
    <w:lvl w:ilvl="0" w:tplc="38CC790C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" w15:restartNumberingAfterBreak="0">
    <w:nsid w:val="267C1224"/>
    <w:multiLevelType w:val="hybridMultilevel"/>
    <w:tmpl w:val="5AEED12A"/>
    <w:lvl w:ilvl="0" w:tplc="135898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C724C40"/>
    <w:multiLevelType w:val="hybridMultilevel"/>
    <w:tmpl w:val="13142EE2"/>
    <w:lvl w:ilvl="0" w:tplc="DA3A8DF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87B171E"/>
    <w:multiLevelType w:val="multilevel"/>
    <w:tmpl w:val="FDE615D4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99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415E6BD4"/>
    <w:multiLevelType w:val="hybridMultilevel"/>
    <w:tmpl w:val="D2F21310"/>
    <w:lvl w:ilvl="0" w:tplc="9606D65E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9" w15:restartNumberingAfterBreak="0">
    <w:nsid w:val="4F1F19EC"/>
    <w:multiLevelType w:val="multilevel"/>
    <w:tmpl w:val="C772EF54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800" w:hanging="1800"/>
      </w:pPr>
      <w:rPr>
        <w:rFonts w:hint="default"/>
      </w:rPr>
    </w:lvl>
  </w:abstractNum>
  <w:abstractNum w:abstractNumId="10" w15:restartNumberingAfterBreak="0">
    <w:nsid w:val="571F1645"/>
    <w:multiLevelType w:val="hybridMultilevel"/>
    <w:tmpl w:val="13169AB2"/>
    <w:lvl w:ilvl="0" w:tplc="F12245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0D77BC"/>
    <w:multiLevelType w:val="hybridMultilevel"/>
    <w:tmpl w:val="8A1A96CA"/>
    <w:lvl w:ilvl="0" w:tplc="D59EC3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8280AB3"/>
    <w:multiLevelType w:val="hybridMultilevel"/>
    <w:tmpl w:val="4F804554"/>
    <w:lvl w:ilvl="0" w:tplc="0419000F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B7C403B"/>
    <w:multiLevelType w:val="hybridMultilevel"/>
    <w:tmpl w:val="D960F3DA"/>
    <w:lvl w:ilvl="0" w:tplc="DA627B4E">
      <w:start w:val="2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6C5E1B34"/>
    <w:multiLevelType w:val="multilevel"/>
    <w:tmpl w:val="E79A87A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7"/>
  </w:num>
  <w:num w:numId="2">
    <w:abstractNumId w:val="11"/>
  </w:num>
  <w:num w:numId="3">
    <w:abstractNumId w:val="1"/>
  </w:num>
  <w:num w:numId="4">
    <w:abstractNumId w:val="8"/>
  </w:num>
  <w:num w:numId="5">
    <w:abstractNumId w:val="3"/>
  </w:num>
  <w:num w:numId="6">
    <w:abstractNumId w:val="2"/>
  </w:num>
  <w:num w:numId="7">
    <w:abstractNumId w:val="6"/>
  </w:num>
  <w:num w:numId="8">
    <w:abstractNumId w:val="15"/>
  </w:num>
  <w:num w:numId="9">
    <w:abstractNumId w:val="10"/>
  </w:num>
  <w:num w:numId="10">
    <w:abstractNumId w:val="0"/>
  </w:num>
  <w:num w:numId="11">
    <w:abstractNumId w:val="4"/>
  </w:num>
  <w:num w:numId="12">
    <w:abstractNumId w:val="7"/>
    <w:lvlOverride w:ilvl="0">
      <w:startOverride w:val="3"/>
    </w:lvlOverride>
  </w:num>
  <w:num w:numId="13">
    <w:abstractNumId w:val="9"/>
  </w:num>
  <w:num w:numId="14">
    <w:abstractNumId w:val="9"/>
    <w:lvlOverride w:ilvl="0">
      <w:startOverride w:val="2"/>
    </w:lvlOverride>
    <w:lvlOverride w:ilvl="1">
      <w:startOverride w:val="1"/>
    </w:lvlOverride>
  </w:num>
  <w:num w:numId="15">
    <w:abstractNumId w:val="5"/>
  </w:num>
  <w:num w:numId="16">
    <w:abstractNumId w:val="9"/>
  </w:num>
  <w:num w:numId="17">
    <w:abstractNumId w:val="9"/>
  </w:num>
  <w:num w:numId="18">
    <w:abstractNumId w:val="7"/>
  </w:num>
  <w:num w:numId="19">
    <w:abstractNumId w:val="13"/>
  </w:num>
  <w:num w:numId="20">
    <w:abstractNumId w:val="14"/>
  </w:num>
  <w:num w:numId="21">
    <w:abstractNumId w:val="9"/>
    <w:lvlOverride w:ilvl="0">
      <w:startOverride w:val="2"/>
    </w:lvlOverride>
    <w:lvlOverride w:ilvl="1">
      <w:startOverride w:val="1"/>
    </w:lvlOverride>
  </w:num>
  <w:num w:numId="22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2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14FA6"/>
    <w:rsid w:val="00021528"/>
    <w:rsid w:val="00032713"/>
    <w:rsid w:val="000369B3"/>
    <w:rsid w:val="00040383"/>
    <w:rsid w:val="00061AB8"/>
    <w:rsid w:val="00064260"/>
    <w:rsid w:val="00065931"/>
    <w:rsid w:val="0007394E"/>
    <w:rsid w:val="00083069"/>
    <w:rsid w:val="00083559"/>
    <w:rsid w:val="000A125F"/>
    <w:rsid w:val="000A1D83"/>
    <w:rsid w:val="000A4794"/>
    <w:rsid w:val="000A6AC1"/>
    <w:rsid w:val="000B1013"/>
    <w:rsid w:val="000B6D27"/>
    <w:rsid w:val="000C5124"/>
    <w:rsid w:val="000C5B2D"/>
    <w:rsid w:val="000D1753"/>
    <w:rsid w:val="000D3B16"/>
    <w:rsid w:val="000D58E2"/>
    <w:rsid w:val="000F0FCF"/>
    <w:rsid w:val="000F2248"/>
    <w:rsid w:val="000F785F"/>
    <w:rsid w:val="00101CF5"/>
    <w:rsid w:val="00125371"/>
    <w:rsid w:val="0012576E"/>
    <w:rsid w:val="00125794"/>
    <w:rsid w:val="00157EE8"/>
    <w:rsid w:val="001603F3"/>
    <w:rsid w:val="001767F6"/>
    <w:rsid w:val="00177EB2"/>
    <w:rsid w:val="00181D48"/>
    <w:rsid w:val="0018562A"/>
    <w:rsid w:val="001A2D7A"/>
    <w:rsid w:val="001A5B2F"/>
    <w:rsid w:val="001B2830"/>
    <w:rsid w:val="001B5BDA"/>
    <w:rsid w:val="001C3D7B"/>
    <w:rsid w:val="001C55A1"/>
    <w:rsid w:val="001C5B04"/>
    <w:rsid w:val="001C7360"/>
    <w:rsid w:val="001F0A98"/>
    <w:rsid w:val="001F19D3"/>
    <w:rsid w:val="001F35B4"/>
    <w:rsid w:val="001F3C2C"/>
    <w:rsid w:val="001F6022"/>
    <w:rsid w:val="0020442F"/>
    <w:rsid w:val="0021262C"/>
    <w:rsid w:val="00223209"/>
    <w:rsid w:val="00223B5E"/>
    <w:rsid w:val="00241BD2"/>
    <w:rsid w:val="0024522E"/>
    <w:rsid w:val="00245AEA"/>
    <w:rsid w:val="002535CE"/>
    <w:rsid w:val="00264520"/>
    <w:rsid w:val="002703BE"/>
    <w:rsid w:val="0027474E"/>
    <w:rsid w:val="00275D2A"/>
    <w:rsid w:val="00277F0C"/>
    <w:rsid w:val="002A1E75"/>
    <w:rsid w:val="002A2556"/>
    <w:rsid w:val="002B0F34"/>
    <w:rsid w:val="002C3176"/>
    <w:rsid w:val="002C4A71"/>
    <w:rsid w:val="002C4E6B"/>
    <w:rsid w:val="002C7098"/>
    <w:rsid w:val="002E1E61"/>
    <w:rsid w:val="002E3C7E"/>
    <w:rsid w:val="002E6F31"/>
    <w:rsid w:val="002F00D4"/>
    <w:rsid w:val="0030103B"/>
    <w:rsid w:val="00303839"/>
    <w:rsid w:val="0031475C"/>
    <w:rsid w:val="003227A7"/>
    <w:rsid w:val="00323297"/>
    <w:rsid w:val="00334DDB"/>
    <w:rsid w:val="003514D4"/>
    <w:rsid w:val="00365D4E"/>
    <w:rsid w:val="0037027B"/>
    <w:rsid w:val="00371798"/>
    <w:rsid w:val="00373089"/>
    <w:rsid w:val="0038389F"/>
    <w:rsid w:val="00394DDE"/>
    <w:rsid w:val="0039776F"/>
    <w:rsid w:val="003B1F9E"/>
    <w:rsid w:val="003B4A73"/>
    <w:rsid w:val="003C1351"/>
    <w:rsid w:val="003C57E7"/>
    <w:rsid w:val="003C6CD2"/>
    <w:rsid w:val="003D0ECE"/>
    <w:rsid w:val="003D689F"/>
    <w:rsid w:val="003D7B69"/>
    <w:rsid w:val="003E2923"/>
    <w:rsid w:val="003E405E"/>
    <w:rsid w:val="003F0698"/>
    <w:rsid w:val="003F0AE8"/>
    <w:rsid w:val="00407258"/>
    <w:rsid w:val="0043608D"/>
    <w:rsid w:val="00437B5D"/>
    <w:rsid w:val="00441E36"/>
    <w:rsid w:val="00442902"/>
    <w:rsid w:val="00451054"/>
    <w:rsid w:val="004521F5"/>
    <w:rsid w:val="004533D2"/>
    <w:rsid w:val="00463CC8"/>
    <w:rsid w:val="00465152"/>
    <w:rsid w:val="0046628F"/>
    <w:rsid w:val="00470796"/>
    <w:rsid w:val="00482725"/>
    <w:rsid w:val="00493C16"/>
    <w:rsid w:val="004A2E83"/>
    <w:rsid w:val="004A6217"/>
    <w:rsid w:val="004A7017"/>
    <w:rsid w:val="004B4883"/>
    <w:rsid w:val="004C7814"/>
    <w:rsid w:val="004D5DFD"/>
    <w:rsid w:val="004E205F"/>
    <w:rsid w:val="004E271E"/>
    <w:rsid w:val="004F3E5E"/>
    <w:rsid w:val="004F5F8D"/>
    <w:rsid w:val="00501A91"/>
    <w:rsid w:val="00502484"/>
    <w:rsid w:val="00502F98"/>
    <w:rsid w:val="005042DA"/>
    <w:rsid w:val="005109F9"/>
    <w:rsid w:val="0052422D"/>
    <w:rsid w:val="00527A62"/>
    <w:rsid w:val="00527FEB"/>
    <w:rsid w:val="0053145F"/>
    <w:rsid w:val="005421D7"/>
    <w:rsid w:val="0054478E"/>
    <w:rsid w:val="00546501"/>
    <w:rsid w:val="00552FC2"/>
    <w:rsid w:val="00554AB6"/>
    <w:rsid w:val="005657C7"/>
    <w:rsid w:val="0058467F"/>
    <w:rsid w:val="005918B5"/>
    <w:rsid w:val="005930B5"/>
    <w:rsid w:val="005A2436"/>
    <w:rsid w:val="005B20F0"/>
    <w:rsid w:val="005B3E73"/>
    <w:rsid w:val="005B4BC2"/>
    <w:rsid w:val="005B6C92"/>
    <w:rsid w:val="005C6D0C"/>
    <w:rsid w:val="005D0920"/>
    <w:rsid w:val="005D10D5"/>
    <w:rsid w:val="005D1FA1"/>
    <w:rsid w:val="005D51AB"/>
    <w:rsid w:val="005E7425"/>
    <w:rsid w:val="005F4AE7"/>
    <w:rsid w:val="00601164"/>
    <w:rsid w:val="00606F78"/>
    <w:rsid w:val="00611024"/>
    <w:rsid w:val="00623233"/>
    <w:rsid w:val="006278E8"/>
    <w:rsid w:val="00632D83"/>
    <w:rsid w:val="00633DC0"/>
    <w:rsid w:val="00651951"/>
    <w:rsid w:val="00652A3E"/>
    <w:rsid w:val="00660F43"/>
    <w:rsid w:val="006611A8"/>
    <w:rsid w:val="00662806"/>
    <w:rsid w:val="006656C1"/>
    <w:rsid w:val="00684996"/>
    <w:rsid w:val="006860B6"/>
    <w:rsid w:val="00690A5E"/>
    <w:rsid w:val="00695EE9"/>
    <w:rsid w:val="006A60D0"/>
    <w:rsid w:val="006B7778"/>
    <w:rsid w:val="006E1948"/>
    <w:rsid w:val="006F1DEC"/>
    <w:rsid w:val="006F226A"/>
    <w:rsid w:val="00701262"/>
    <w:rsid w:val="00714067"/>
    <w:rsid w:val="00714806"/>
    <w:rsid w:val="00723AB4"/>
    <w:rsid w:val="00723B7C"/>
    <w:rsid w:val="00746E2A"/>
    <w:rsid w:val="0075093A"/>
    <w:rsid w:val="00752139"/>
    <w:rsid w:val="00753302"/>
    <w:rsid w:val="00753AD2"/>
    <w:rsid w:val="00755022"/>
    <w:rsid w:val="007572BB"/>
    <w:rsid w:val="007609AF"/>
    <w:rsid w:val="007661CE"/>
    <w:rsid w:val="00783BC6"/>
    <w:rsid w:val="00783F6E"/>
    <w:rsid w:val="00792AE4"/>
    <w:rsid w:val="007944F8"/>
    <w:rsid w:val="007B08D9"/>
    <w:rsid w:val="007C4A9F"/>
    <w:rsid w:val="007D0F77"/>
    <w:rsid w:val="008031FA"/>
    <w:rsid w:val="00806FBE"/>
    <w:rsid w:val="008357DC"/>
    <w:rsid w:val="008377D1"/>
    <w:rsid w:val="00841F06"/>
    <w:rsid w:val="008429E7"/>
    <w:rsid w:val="008437FF"/>
    <w:rsid w:val="008709DD"/>
    <w:rsid w:val="008775AE"/>
    <w:rsid w:val="0088654C"/>
    <w:rsid w:val="008A0758"/>
    <w:rsid w:val="008B2C64"/>
    <w:rsid w:val="008B612B"/>
    <w:rsid w:val="008C5321"/>
    <w:rsid w:val="008D3984"/>
    <w:rsid w:val="008D3D0D"/>
    <w:rsid w:val="008D6F13"/>
    <w:rsid w:val="008D74F8"/>
    <w:rsid w:val="00902BCC"/>
    <w:rsid w:val="00906ED7"/>
    <w:rsid w:val="009148C2"/>
    <w:rsid w:val="00932612"/>
    <w:rsid w:val="0093315B"/>
    <w:rsid w:val="00933AB9"/>
    <w:rsid w:val="009367D3"/>
    <w:rsid w:val="00943AAF"/>
    <w:rsid w:val="00946C54"/>
    <w:rsid w:val="0095432E"/>
    <w:rsid w:val="0095438E"/>
    <w:rsid w:val="00954D93"/>
    <w:rsid w:val="00954E8F"/>
    <w:rsid w:val="00965212"/>
    <w:rsid w:val="0096749F"/>
    <w:rsid w:val="00990089"/>
    <w:rsid w:val="00997303"/>
    <w:rsid w:val="009A689D"/>
    <w:rsid w:val="009B425E"/>
    <w:rsid w:val="009B5AF3"/>
    <w:rsid w:val="009C41F0"/>
    <w:rsid w:val="009D0DC6"/>
    <w:rsid w:val="009D5C39"/>
    <w:rsid w:val="009D705E"/>
    <w:rsid w:val="009E0B1E"/>
    <w:rsid w:val="009E72BD"/>
    <w:rsid w:val="009F0A03"/>
    <w:rsid w:val="009F0AF5"/>
    <w:rsid w:val="00A1227A"/>
    <w:rsid w:val="00A36A90"/>
    <w:rsid w:val="00A46779"/>
    <w:rsid w:val="00A54690"/>
    <w:rsid w:val="00A54FDC"/>
    <w:rsid w:val="00A565E4"/>
    <w:rsid w:val="00A56C41"/>
    <w:rsid w:val="00A66E30"/>
    <w:rsid w:val="00A7253E"/>
    <w:rsid w:val="00A72D99"/>
    <w:rsid w:val="00A84470"/>
    <w:rsid w:val="00A87B35"/>
    <w:rsid w:val="00A96078"/>
    <w:rsid w:val="00AB3FCE"/>
    <w:rsid w:val="00AB55EF"/>
    <w:rsid w:val="00AB55F4"/>
    <w:rsid w:val="00AB7142"/>
    <w:rsid w:val="00AC0F01"/>
    <w:rsid w:val="00AC66AC"/>
    <w:rsid w:val="00AC6D61"/>
    <w:rsid w:val="00AD013F"/>
    <w:rsid w:val="00AD2E35"/>
    <w:rsid w:val="00AE2C36"/>
    <w:rsid w:val="00AF29FC"/>
    <w:rsid w:val="00AF394D"/>
    <w:rsid w:val="00AF3D62"/>
    <w:rsid w:val="00AF3F56"/>
    <w:rsid w:val="00AF4E33"/>
    <w:rsid w:val="00B14728"/>
    <w:rsid w:val="00B14E11"/>
    <w:rsid w:val="00B16FC0"/>
    <w:rsid w:val="00B3721A"/>
    <w:rsid w:val="00B41B7E"/>
    <w:rsid w:val="00B45CEC"/>
    <w:rsid w:val="00B80CC7"/>
    <w:rsid w:val="00B83781"/>
    <w:rsid w:val="00B86A55"/>
    <w:rsid w:val="00B91660"/>
    <w:rsid w:val="00BB3EE7"/>
    <w:rsid w:val="00BD0D42"/>
    <w:rsid w:val="00BD2A77"/>
    <w:rsid w:val="00BD4410"/>
    <w:rsid w:val="00BF0F47"/>
    <w:rsid w:val="00BF48C8"/>
    <w:rsid w:val="00BF59A8"/>
    <w:rsid w:val="00C01626"/>
    <w:rsid w:val="00C0418F"/>
    <w:rsid w:val="00C3021D"/>
    <w:rsid w:val="00C45A4B"/>
    <w:rsid w:val="00C465F6"/>
    <w:rsid w:val="00C475C0"/>
    <w:rsid w:val="00C56092"/>
    <w:rsid w:val="00C6115A"/>
    <w:rsid w:val="00C66F1C"/>
    <w:rsid w:val="00C749B9"/>
    <w:rsid w:val="00C84333"/>
    <w:rsid w:val="00C85FBC"/>
    <w:rsid w:val="00CA0EA2"/>
    <w:rsid w:val="00CA2B47"/>
    <w:rsid w:val="00CB20E3"/>
    <w:rsid w:val="00CB4A13"/>
    <w:rsid w:val="00CB716B"/>
    <w:rsid w:val="00CB7A18"/>
    <w:rsid w:val="00CD2975"/>
    <w:rsid w:val="00CD7AF5"/>
    <w:rsid w:val="00CF586A"/>
    <w:rsid w:val="00CF6767"/>
    <w:rsid w:val="00D01824"/>
    <w:rsid w:val="00D06A09"/>
    <w:rsid w:val="00D1545A"/>
    <w:rsid w:val="00D1729C"/>
    <w:rsid w:val="00D27DAB"/>
    <w:rsid w:val="00D45524"/>
    <w:rsid w:val="00D5425E"/>
    <w:rsid w:val="00D60DBE"/>
    <w:rsid w:val="00D63A0E"/>
    <w:rsid w:val="00D83A68"/>
    <w:rsid w:val="00D84BBF"/>
    <w:rsid w:val="00D900B1"/>
    <w:rsid w:val="00D95A08"/>
    <w:rsid w:val="00DA6EBE"/>
    <w:rsid w:val="00DB034C"/>
    <w:rsid w:val="00DB2917"/>
    <w:rsid w:val="00DB6145"/>
    <w:rsid w:val="00DD4ECD"/>
    <w:rsid w:val="00DE00C1"/>
    <w:rsid w:val="00DE5083"/>
    <w:rsid w:val="00DF18E3"/>
    <w:rsid w:val="00DF3191"/>
    <w:rsid w:val="00E004B9"/>
    <w:rsid w:val="00E0488C"/>
    <w:rsid w:val="00E25EEE"/>
    <w:rsid w:val="00E323E0"/>
    <w:rsid w:val="00E3281D"/>
    <w:rsid w:val="00E546CD"/>
    <w:rsid w:val="00E55645"/>
    <w:rsid w:val="00E55C44"/>
    <w:rsid w:val="00E60857"/>
    <w:rsid w:val="00E66192"/>
    <w:rsid w:val="00E73792"/>
    <w:rsid w:val="00E827D6"/>
    <w:rsid w:val="00E83EB1"/>
    <w:rsid w:val="00E84CA6"/>
    <w:rsid w:val="00E85BF1"/>
    <w:rsid w:val="00E93AAA"/>
    <w:rsid w:val="00E97251"/>
    <w:rsid w:val="00EA0C31"/>
    <w:rsid w:val="00EA5CB9"/>
    <w:rsid w:val="00EB13AB"/>
    <w:rsid w:val="00EC4382"/>
    <w:rsid w:val="00ED1D32"/>
    <w:rsid w:val="00EE481F"/>
    <w:rsid w:val="00EF6A62"/>
    <w:rsid w:val="00EF7B53"/>
    <w:rsid w:val="00F04F14"/>
    <w:rsid w:val="00F05A4A"/>
    <w:rsid w:val="00F17C11"/>
    <w:rsid w:val="00F32186"/>
    <w:rsid w:val="00F373CE"/>
    <w:rsid w:val="00F41AD7"/>
    <w:rsid w:val="00F52FC9"/>
    <w:rsid w:val="00F54E1C"/>
    <w:rsid w:val="00F55603"/>
    <w:rsid w:val="00F6606C"/>
    <w:rsid w:val="00F7521E"/>
    <w:rsid w:val="00F75396"/>
    <w:rsid w:val="00F85E46"/>
    <w:rsid w:val="00FA7660"/>
    <w:rsid w:val="00FB0EFF"/>
    <w:rsid w:val="00FB2950"/>
    <w:rsid w:val="00FB2BAB"/>
    <w:rsid w:val="00FB5751"/>
    <w:rsid w:val="00FB6D0C"/>
    <w:rsid w:val="00FC5B59"/>
    <w:rsid w:val="00FC6019"/>
    <w:rsid w:val="00FD2CAC"/>
    <w:rsid w:val="00FE5F93"/>
    <w:rsid w:val="00FE6831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98"/>
    <o:shapelayout v:ext="edit">
      <o:idmap v:ext="edit" data="1"/>
    </o:shapelayout>
  </w:shapeDefaults>
  <w:decimalSymbol w:val=","/>
  <w:listSeparator w:val=";"/>
  <w14:docId w14:val="029384E6"/>
  <w15:docId w15:val="{30FC36D0-E1EB-4B54-BD85-D9CF4F714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1F0A98"/>
    <w:pPr>
      <w:keepNext/>
      <w:keepLines/>
      <w:numPr>
        <w:numId w:val="1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662806"/>
    <w:pPr>
      <w:keepNext/>
      <w:keepLines/>
      <w:spacing w:line="480" w:lineRule="auto"/>
      <w:ind w:firstLine="0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723B7C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23B7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3B7C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3B7C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3B7C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3B7C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3B7C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4">
    <w:name w:val="List Paragraph"/>
    <w:basedOn w:val="a"/>
    <w:link w:val="a5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6">
    <w:name w:val="Normal (Web)"/>
    <w:basedOn w:val="a"/>
    <w:link w:val="a7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7">
    <w:name w:val="Обычный (Интернет) Знак"/>
    <w:link w:val="a6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8">
    <w:name w:val="Table Grid"/>
    <w:basedOn w:val="a1"/>
    <w:uiPriority w:val="3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D4ECD"/>
  </w:style>
  <w:style w:type="paragraph" w:styleId="ab">
    <w:name w:val="footer"/>
    <w:basedOn w:val="a"/>
    <w:link w:val="ac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rsid w:val="00DD4ECD"/>
  </w:style>
  <w:style w:type="character" w:customStyle="1" w:styleId="10">
    <w:name w:val="Заголовок 1 Знак"/>
    <w:basedOn w:val="a0"/>
    <w:link w:val="1"/>
    <w:uiPriority w:val="9"/>
    <w:rsid w:val="001F0A98"/>
    <w:rPr>
      <w:rFonts w:ascii="Times New Roman" w:eastAsiaTheme="majorEastAsia" w:hAnsi="Times New Roman" w:cstheme="majorBidi"/>
      <w:caps/>
      <w:sz w:val="28"/>
      <w:szCs w:val="28"/>
    </w:rPr>
  </w:style>
  <w:style w:type="paragraph" w:styleId="ad">
    <w:name w:val="Body Text"/>
    <w:basedOn w:val="a"/>
    <w:link w:val="ae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e">
    <w:name w:val="Основной текст Знак"/>
    <w:basedOn w:val="a0"/>
    <w:link w:val="ad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"/>
    <w:link w:val="12"/>
    <w:autoRedefine/>
    <w:qFormat/>
    <w:rsid w:val="00723B7C"/>
  </w:style>
  <w:style w:type="character" w:customStyle="1" w:styleId="20">
    <w:name w:val="Заголовок 2 Знак"/>
    <w:basedOn w:val="a0"/>
    <w:link w:val="2"/>
    <w:uiPriority w:val="9"/>
    <w:rsid w:val="00662806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">
    <w:name w:val="Hyperlink"/>
    <w:basedOn w:val="a0"/>
    <w:uiPriority w:val="99"/>
    <w:unhideWhenUsed/>
    <w:rsid w:val="00FC5B59"/>
    <w:rPr>
      <w:color w:val="0563C1" w:themeColor="hyperlink"/>
      <w:u w:val="single"/>
    </w:rPr>
  </w:style>
  <w:style w:type="paragraph" w:styleId="af0">
    <w:name w:val="Title"/>
    <w:basedOn w:val="1"/>
    <w:next w:val="a"/>
    <w:link w:val="af1"/>
    <w:autoRedefine/>
    <w:uiPriority w:val="10"/>
    <w:qFormat/>
    <w:rsid w:val="009B425E"/>
    <w:pPr>
      <w:keepNext w:val="0"/>
      <w:numPr>
        <w:numId w:val="0"/>
      </w:numPr>
      <w:ind w:left="1994" w:hanging="576"/>
      <w:contextualSpacing/>
    </w:pPr>
    <w:rPr>
      <w:caps w:val="0"/>
      <w:spacing w:val="-10"/>
      <w:kern w:val="28"/>
      <w:szCs w:val="56"/>
    </w:rPr>
  </w:style>
  <w:style w:type="character" w:customStyle="1" w:styleId="af1">
    <w:name w:val="Заголовок Знак"/>
    <w:basedOn w:val="a0"/>
    <w:link w:val="af0"/>
    <w:uiPriority w:val="10"/>
    <w:rsid w:val="009B425E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606F78"/>
    <w:pPr>
      <w:spacing w:before="480" w:line="276" w:lineRule="auto"/>
      <w:ind w:left="0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"/>
    <w:next w:val="a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606F78"/>
    <w:pPr>
      <w:ind w:firstLine="0"/>
    </w:pPr>
  </w:style>
  <w:style w:type="character" w:customStyle="1" w:styleId="14">
    <w:name w:val="Неразрешенное упоминание1"/>
    <w:basedOn w:val="a0"/>
    <w:uiPriority w:val="99"/>
    <w:semiHidden/>
    <w:unhideWhenUsed/>
    <w:rsid w:val="000B6D27"/>
    <w:rPr>
      <w:color w:val="605E5C"/>
      <w:shd w:val="clear" w:color="auto" w:fill="E1DFDD"/>
    </w:rPr>
  </w:style>
  <w:style w:type="character" w:styleId="af6">
    <w:name w:val="annotation reference"/>
    <w:basedOn w:val="a0"/>
    <w:uiPriority w:val="99"/>
    <w:semiHidden/>
    <w:unhideWhenUsed/>
    <w:rsid w:val="003D0ECE"/>
    <w:rPr>
      <w:sz w:val="16"/>
      <w:szCs w:val="16"/>
    </w:rPr>
  </w:style>
  <w:style w:type="paragraph" w:styleId="af7">
    <w:name w:val="annotation text"/>
    <w:basedOn w:val="a"/>
    <w:link w:val="af8"/>
    <w:uiPriority w:val="99"/>
    <w:semiHidden/>
    <w:unhideWhenUsed/>
    <w:rsid w:val="003D0ECE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0"/>
    <w:link w:val="af7"/>
    <w:uiPriority w:val="99"/>
    <w:semiHidden/>
    <w:rsid w:val="003D0ECE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3D0ECE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3D0ECE"/>
    <w:rPr>
      <w:rFonts w:ascii="Times New Roman" w:hAnsi="Times New Roman"/>
      <w:b/>
      <w:bCs/>
      <w:sz w:val="20"/>
      <w:szCs w:val="20"/>
    </w:rPr>
  </w:style>
  <w:style w:type="table" w:customStyle="1" w:styleId="15">
    <w:name w:val="Сетка таблицы1"/>
    <w:basedOn w:val="a1"/>
    <w:next w:val="a8"/>
    <w:uiPriority w:val="39"/>
    <w:rsid w:val="000F785F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8"/>
    <w:uiPriority w:val="39"/>
    <w:rsid w:val="00394DDE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basedOn w:val="a0"/>
    <w:link w:val="a4"/>
    <w:uiPriority w:val="34"/>
    <w:rsid w:val="00D1545A"/>
    <w:rPr>
      <w:rFonts w:ascii="Calibri" w:eastAsia="Calibri" w:hAnsi="Calibri" w:cs="Times New Roman"/>
      <w:sz w:val="28"/>
    </w:rPr>
  </w:style>
  <w:style w:type="character" w:styleId="afb">
    <w:name w:val="Unresolved Mention"/>
    <w:basedOn w:val="a0"/>
    <w:uiPriority w:val="99"/>
    <w:semiHidden/>
    <w:unhideWhenUsed/>
    <w:rsid w:val="004A62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8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eader" Target="header6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package" Target="embeddings/Microsoft_Visio_Drawing.vsdx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3.xml"/><Relationship Id="rId37" Type="http://schemas.openxmlformats.org/officeDocument/2006/relationships/image" Target="media/image20.emf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oter" Target="footer2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hyperlink" Target="http://htmlbook.ru/css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bootstrap5.ru/docs/getting-started/introduction" TargetMode="External"/><Relationship Id="rId35" Type="http://schemas.openxmlformats.org/officeDocument/2006/relationships/header" Target="header5.xml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4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90B77-CE36-45FD-A5AB-72031D84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</TotalTime>
  <Pages>36</Pages>
  <Words>4754</Words>
  <Characters>27104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шевченко артем</cp:lastModifiedBy>
  <cp:revision>86</cp:revision>
  <cp:lastPrinted>2019-12-10T09:27:00Z</cp:lastPrinted>
  <dcterms:created xsi:type="dcterms:W3CDTF">2021-04-28T17:42:00Z</dcterms:created>
  <dcterms:modified xsi:type="dcterms:W3CDTF">2021-06-06T15:33:00Z</dcterms:modified>
</cp:coreProperties>
</file>